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024F0B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7176385" w:history="1">
            <w:r w:rsidR="00024F0B" w:rsidRPr="00757B31">
              <w:rPr>
                <w:rStyle w:val="ad"/>
                <w:noProof/>
                <w:lang w:val="en-US"/>
              </w:rPr>
              <w:t>1</w:t>
            </w:r>
            <w:r w:rsidR="00024F0B">
              <w:rPr>
                <w:rFonts w:eastAsiaTheme="minorEastAsia"/>
                <w:noProof/>
                <w:lang w:eastAsia="ru-RU"/>
              </w:rPr>
              <w:tab/>
            </w:r>
            <w:r w:rsidR="00024F0B" w:rsidRPr="00757B31">
              <w:rPr>
                <w:rStyle w:val="ad"/>
                <w:noProof/>
              </w:rPr>
              <w:t>Меню</w:t>
            </w:r>
            <w:r w:rsidR="00024F0B">
              <w:rPr>
                <w:noProof/>
                <w:webHidden/>
              </w:rPr>
              <w:tab/>
            </w:r>
            <w:r w:rsidR="00024F0B">
              <w:rPr>
                <w:noProof/>
                <w:webHidden/>
              </w:rPr>
              <w:fldChar w:fldCharType="begin"/>
            </w:r>
            <w:r w:rsidR="00024F0B">
              <w:rPr>
                <w:noProof/>
                <w:webHidden/>
              </w:rPr>
              <w:instrText xml:space="preserve"> PAGEREF _Toc517176385 \h </w:instrText>
            </w:r>
            <w:r w:rsidR="00024F0B">
              <w:rPr>
                <w:noProof/>
                <w:webHidden/>
              </w:rPr>
            </w:r>
            <w:r w:rsidR="00024F0B">
              <w:rPr>
                <w:noProof/>
                <w:webHidden/>
              </w:rPr>
              <w:fldChar w:fldCharType="separate"/>
            </w:r>
            <w:r w:rsidR="00024F0B">
              <w:rPr>
                <w:noProof/>
                <w:webHidden/>
              </w:rPr>
              <w:t>5</w:t>
            </w:r>
            <w:r w:rsidR="00024F0B"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86" w:history="1">
            <w:r w:rsidRPr="00757B31">
              <w:rPr>
                <w:rStyle w:val="ad"/>
                <w:noProof/>
              </w:rPr>
              <w:t>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Структура мен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87" w:history="1">
            <w:r w:rsidRPr="00757B31">
              <w:rPr>
                <w:rStyle w:val="ad"/>
                <w:noProof/>
              </w:rPr>
              <w:t>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Подсвет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88" w:history="1">
            <w:r w:rsidRPr="00757B31">
              <w:rPr>
                <w:rStyle w:val="ad"/>
                <w:noProof/>
              </w:rPr>
              <w:t>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Управл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89" w:history="1">
            <w:r w:rsidRPr="00757B31">
              <w:rPr>
                <w:rStyle w:val="ad"/>
                <w:noProof/>
              </w:rPr>
              <w:t>1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Автоконтро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0" w:history="1">
            <w:r w:rsidRPr="00757B31">
              <w:rPr>
                <w:rStyle w:val="ad"/>
                <w:noProof/>
              </w:rPr>
              <w:t>1.4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Переключатель на блоке БВ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1" w:history="1">
            <w:r w:rsidRPr="00757B31">
              <w:rPr>
                <w:rStyle w:val="ad"/>
                <w:noProof/>
              </w:rPr>
              <w:t>1.4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Клави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2" w:history="1">
            <w:r w:rsidRPr="00757B31">
              <w:rPr>
                <w:rStyle w:val="ad"/>
                <w:noProof/>
              </w:rPr>
              <w:t>1.4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Пункты меню «Управление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3" w:history="1">
            <w:r w:rsidRPr="00757B31">
              <w:rPr>
                <w:rStyle w:val="ad"/>
                <w:noProof/>
              </w:rPr>
              <w:t>1.4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Друго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4" w:history="1">
            <w:r w:rsidRPr="00757B31">
              <w:rPr>
                <w:rStyle w:val="ad"/>
                <w:noProof/>
              </w:rPr>
              <w:t>1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Уровни мен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5" w:history="1">
            <w:r w:rsidRPr="00757B31">
              <w:rPr>
                <w:rStyle w:val="ad"/>
                <w:noProof/>
              </w:rPr>
              <w:t>1.5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Стартовый урове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6" w:history="1">
            <w:r w:rsidRPr="00757B31">
              <w:rPr>
                <w:rStyle w:val="ad"/>
                <w:noProof/>
              </w:rPr>
              <w:t>1.5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Тест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7" w:history="1">
            <w:r w:rsidRPr="00757B31">
              <w:rPr>
                <w:rStyle w:val="ad"/>
                <w:noProof/>
              </w:rPr>
              <w:t>1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Клави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8" w:history="1">
            <w:r w:rsidRPr="00757B31">
              <w:rPr>
                <w:rStyle w:val="ad"/>
                <w:noProof/>
              </w:rPr>
              <w:t>1.6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Общий вид клави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399" w:history="1">
            <w:r w:rsidRPr="00757B31">
              <w:rPr>
                <w:rStyle w:val="ad"/>
                <w:noProof/>
              </w:rPr>
              <w:t>1.6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Дополнительные функ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0" w:history="1">
            <w:r w:rsidRPr="00757B31">
              <w:rPr>
                <w:rStyle w:val="ad"/>
                <w:noProof/>
              </w:rPr>
              <w:t>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Коман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1" w:history="1">
            <w:r w:rsidRPr="00757B31">
              <w:rPr>
                <w:rStyle w:val="ad"/>
                <w:noProof/>
              </w:rPr>
              <w:t>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Команды защи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2" w:history="1">
            <w:r w:rsidRPr="00757B31">
              <w:rPr>
                <w:rStyle w:val="ad"/>
                <w:noProof/>
              </w:rPr>
              <w:t>2.1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01 – Тип защит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3" w:history="1">
            <w:r w:rsidRPr="00757B31">
              <w:rPr>
                <w:rStyle w:val="ad"/>
                <w:noProof/>
              </w:rPr>
              <w:t>2.1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02 – Тип лин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4" w:history="1">
            <w:r w:rsidRPr="00757B31">
              <w:rPr>
                <w:rStyle w:val="ad"/>
                <w:noProof/>
              </w:rPr>
              <w:t>2.1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03 – Допустимое время без манипуляц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5" w:history="1">
            <w:r w:rsidRPr="00757B31">
              <w:rPr>
                <w:rStyle w:val="ad"/>
                <w:noProof/>
              </w:rPr>
              <w:t>2.1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04 – Компенсация задержки на лини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6" w:history="1">
            <w:r w:rsidRPr="00757B31">
              <w:rPr>
                <w:rStyle w:val="ad"/>
                <w:noProof/>
              </w:rPr>
              <w:t>2.1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05 – Перекрытие импульсов / Сдвиг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7" w:history="1">
            <w:r w:rsidRPr="00757B31">
              <w:rPr>
                <w:rStyle w:val="ad"/>
                <w:noProof/>
              </w:rPr>
              <w:t>2.1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06 – Загрубление чувствительности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8" w:history="1">
            <w:r w:rsidRPr="00757B31">
              <w:rPr>
                <w:rStyle w:val="ad"/>
                <w:noProof/>
              </w:rPr>
              <w:t>2.1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07 –Снижение уровня АК / Тип приемн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09" w:history="1">
            <w:r w:rsidRPr="00757B31">
              <w:rPr>
                <w:rStyle w:val="ad"/>
                <w:noProof/>
              </w:rPr>
              <w:t>2.1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08 –Частота ПР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0" w:history="1">
            <w:r w:rsidRPr="00757B31">
              <w:rPr>
                <w:rStyle w:val="ad"/>
                <w:noProof/>
              </w:rPr>
              <w:t>2.1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09 – Порог предупреждения по РЗ / Частота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1" w:history="1">
            <w:r w:rsidRPr="00757B31">
              <w:rPr>
                <w:rStyle w:val="ad"/>
                <w:noProof/>
              </w:rPr>
              <w:t>2.1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A</w:t>
            </w:r>
            <w:r w:rsidRPr="00757B31">
              <w:rPr>
                <w:rStyle w:val="ad"/>
                <w:noProof/>
              </w:rPr>
              <w:t xml:space="preserve"> – Автоконтроль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2" w:history="1">
            <w:r w:rsidRPr="00757B31">
              <w:rPr>
                <w:rStyle w:val="ad"/>
                <w:noProof/>
              </w:rPr>
              <w:t>2.1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B</w:t>
            </w:r>
            <w:r w:rsidRPr="00757B31">
              <w:rPr>
                <w:rStyle w:val="ad"/>
                <w:noProof/>
              </w:rPr>
              <w:t xml:space="preserve"> – Ограничение полосы передатч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3" w:history="1">
            <w:r w:rsidRPr="00757B31">
              <w:rPr>
                <w:rStyle w:val="ad"/>
                <w:noProof/>
              </w:rPr>
              <w:t>2.1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81 – Тип защит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4" w:history="1">
            <w:r w:rsidRPr="00757B31">
              <w:rPr>
                <w:rStyle w:val="ad"/>
                <w:noProof/>
              </w:rPr>
              <w:t>2.1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82 – Тип лин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5" w:history="1">
            <w:r w:rsidRPr="00757B31">
              <w:rPr>
                <w:rStyle w:val="ad"/>
                <w:noProof/>
              </w:rPr>
              <w:t>2.1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83 – Допустимое время без манипуляц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6" w:history="1">
            <w:r w:rsidRPr="00757B31">
              <w:rPr>
                <w:rStyle w:val="ad"/>
                <w:noProof/>
              </w:rPr>
              <w:t>2.1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84 – Компенсация задержки на лини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7" w:history="1">
            <w:r w:rsidRPr="00757B31">
              <w:rPr>
                <w:rStyle w:val="ad"/>
                <w:noProof/>
              </w:rPr>
              <w:t>2.1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85 – Перекрытие импульсов / Сдвиг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8" w:history="1">
            <w:r w:rsidRPr="00757B31">
              <w:rPr>
                <w:rStyle w:val="ad"/>
                <w:noProof/>
              </w:rPr>
              <w:t>2.1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86 – Загрубление чувствительности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19" w:history="1">
            <w:r w:rsidRPr="00757B31">
              <w:rPr>
                <w:rStyle w:val="ad"/>
                <w:noProof/>
              </w:rPr>
              <w:t>2.1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87 – Снижение уровня АК / Тип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0" w:history="1">
            <w:r w:rsidRPr="00757B31">
              <w:rPr>
                <w:rStyle w:val="ad"/>
                <w:noProof/>
              </w:rPr>
              <w:t>2.1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88 –Частота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1" w:history="1">
            <w:r w:rsidRPr="00757B31">
              <w:rPr>
                <w:rStyle w:val="ad"/>
                <w:noProof/>
              </w:rPr>
              <w:t>2.1.2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89 – Порог предупреждения по РЗ / Частота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2" w:history="1">
            <w:r w:rsidRPr="00757B31">
              <w:rPr>
                <w:rStyle w:val="ad"/>
                <w:noProof/>
              </w:rPr>
              <w:t>2.1.2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8</w:t>
            </w:r>
            <w:r w:rsidRPr="00757B31">
              <w:rPr>
                <w:rStyle w:val="ad"/>
                <w:noProof/>
                <w:lang w:val="en-US"/>
              </w:rPr>
              <w:t>A</w:t>
            </w:r>
            <w:r w:rsidRPr="00757B31">
              <w:rPr>
                <w:rStyle w:val="ad"/>
                <w:noProof/>
              </w:rPr>
              <w:t xml:space="preserve"> – Автоконтроль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3" w:history="1">
            <w:r w:rsidRPr="00757B31">
              <w:rPr>
                <w:rStyle w:val="ad"/>
                <w:noProof/>
              </w:rPr>
              <w:t>2.1.2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8</w:t>
            </w:r>
            <w:r w:rsidRPr="00757B31">
              <w:rPr>
                <w:rStyle w:val="ad"/>
                <w:noProof/>
                <w:lang w:val="en-US"/>
              </w:rPr>
              <w:t>B</w:t>
            </w:r>
            <w:r w:rsidRPr="00757B31">
              <w:rPr>
                <w:rStyle w:val="ad"/>
                <w:noProof/>
              </w:rPr>
              <w:t xml:space="preserve"> – Ограничение полосы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4" w:history="1">
            <w:r w:rsidRPr="00757B31">
              <w:rPr>
                <w:rStyle w:val="ad"/>
                <w:noProof/>
              </w:rPr>
              <w:t>2.1.2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C</w:t>
            </w:r>
            <w:r w:rsidRPr="00757B31">
              <w:rPr>
                <w:rStyle w:val="ad"/>
                <w:noProof/>
              </w:rPr>
              <w:t>1 Количество записей в журнале Защиты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5" w:history="1">
            <w:r w:rsidRPr="00757B31">
              <w:rPr>
                <w:rStyle w:val="ad"/>
                <w:noProof/>
              </w:rPr>
              <w:t>2.1.2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C</w:t>
            </w:r>
            <w:r w:rsidRPr="00757B31">
              <w:rPr>
                <w:rStyle w:val="ad"/>
                <w:noProof/>
              </w:rPr>
              <w:t>2 Считывание записей журнала Защиты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6" w:history="1">
            <w:r w:rsidRPr="00757B31">
              <w:rPr>
                <w:rStyle w:val="ad"/>
                <w:noProof/>
              </w:rPr>
              <w:t>2.1.2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CA</w:t>
            </w:r>
            <w:r w:rsidRPr="00757B31">
              <w:rPr>
                <w:rStyle w:val="ad"/>
                <w:noProof/>
              </w:rPr>
              <w:t xml:space="preserve"> Стереть записи журнала Защиты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7" w:history="1">
            <w:r w:rsidRPr="00757B31">
              <w:rPr>
                <w:rStyle w:val="ad"/>
                <w:noProof/>
              </w:rPr>
              <w:t>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Команды приемн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8" w:history="1">
            <w:r w:rsidRPr="00757B31">
              <w:rPr>
                <w:rStyle w:val="ad"/>
                <w:noProof/>
              </w:rPr>
              <w:t>2.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11 – Задержка на фиксацию приема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29" w:history="1">
            <w:r w:rsidRPr="00757B31">
              <w:rPr>
                <w:rStyle w:val="ad"/>
                <w:noProof/>
              </w:rPr>
              <w:t>2.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12 – Прием тестовой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0" w:history="1">
            <w:r w:rsidRPr="00757B31">
              <w:rPr>
                <w:rStyle w:val="ad"/>
                <w:noProof/>
              </w:rPr>
              <w:t>2.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13 – Задержка на выключе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1" w:history="1">
            <w:r w:rsidRPr="00757B31">
              <w:rPr>
                <w:rStyle w:val="ad"/>
                <w:noProof/>
              </w:rPr>
              <w:t>2.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14 – Блокированны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2" w:history="1">
            <w:r w:rsidRPr="00757B31">
              <w:rPr>
                <w:rStyle w:val="ad"/>
                <w:noProof/>
              </w:rPr>
              <w:t>2.2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15 – Коррекция частоты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3" w:history="1">
            <w:r w:rsidRPr="00757B31">
              <w:rPr>
                <w:rStyle w:val="ad"/>
                <w:noProof/>
              </w:rPr>
              <w:t>2.2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17 – Трансляция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4" w:history="1">
            <w:r w:rsidRPr="00757B31">
              <w:rPr>
                <w:rStyle w:val="ad"/>
                <w:noProof/>
              </w:rPr>
              <w:t>2.2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18 – Блокированные команды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5" w:history="1">
            <w:r w:rsidRPr="00757B31">
              <w:rPr>
                <w:rStyle w:val="ad"/>
                <w:noProof/>
              </w:rPr>
              <w:t>2.2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19 – Команда ВЧ в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6" w:history="1">
            <w:r w:rsidRPr="00757B31">
              <w:rPr>
                <w:rStyle w:val="ad"/>
                <w:noProof/>
              </w:rPr>
              <w:t>2.2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1</w:t>
            </w:r>
            <w:r w:rsidRPr="00757B31">
              <w:rPr>
                <w:rStyle w:val="ad"/>
                <w:noProof/>
                <w:lang w:val="en-US"/>
              </w:rPr>
              <w:t>B</w:t>
            </w:r>
            <w:r w:rsidRPr="00757B31">
              <w:rPr>
                <w:rStyle w:val="ad"/>
                <w:noProof/>
              </w:rPr>
              <w:t xml:space="preserve"> – Переназначение команд ПРМ (Кольцо)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7" w:history="1">
            <w:r w:rsidRPr="00757B31">
              <w:rPr>
                <w:rStyle w:val="ad"/>
                <w:noProof/>
              </w:rPr>
              <w:t>2.2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1</w:t>
            </w:r>
            <w:r w:rsidRPr="00757B31">
              <w:rPr>
                <w:rStyle w:val="ad"/>
                <w:noProof/>
                <w:lang w:val="en-US"/>
              </w:rPr>
              <w:t>C</w:t>
            </w:r>
            <w:r w:rsidRPr="00757B31">
              <w:rPr>
                <w:rStyle w:val="ad"/>
                <w:noProof/>
              </w:rPr>
              <w:t xml:space="preserve"> – Количество команд приемн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8" w:history="1">
            <w:r w:rsidRPr="00757B31">
              <w:rPr>
                <w:rStyle w:val="ad"/>
                <w:noProof/>
              </w:rPr>
              <w:t>2.2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1</w:t>
            </w:r>
            <w:r w:rsidRPr="00757B31">
              <w:rPr>
                <w:rStyle w:val="ad"/>
                <w:noProof/>
                <w:lang w:val="en-US"/>
              </w:rPr>
              <w:t>D</w:t>
            </w:r>
            <w:r w:rsidRPr="00757B31">
              <w:rPr>
                <w:rStyle w:val="ad"/>
                <w:noProof/>
              </w:rPr>
              <w:t xml:space="preserve"> –Сигнализация команд приемн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39" w:history="1">
            <w:r w:rsidRPr="00757B31">
              <w:rPr>
                <w:rStyle w:val="ad"/>
                <w:noProof/>
              </w:rPr>
              <w:t>2.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51 – Запуск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0" w:history="1">
            <w:r w:rsidRPr="00757B31">
              <w:rPr>
                <w:rStyle w:val="ad"/>
                <w:noProof/>
              </w:rPr>
              <w:t>2.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91 – Задержка на фиксацию приема команд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1" w:history="1">
            <w:r w:rsidRPr="00757B31">
              <w:rPr>
                <w:rStyle w:val="ad"/>
                <w:noProof/>
              </w:rPr>
              <w:t>2.2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92 – Прием тестовой команд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2" w:history="1">
            <w:r w:rsidRPr="00757B31">
              <w:rPr>
                <w:rStyle w:val="ad"/>
                <w:noProof/>
              </w:rPr>
              <w:t>2.2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93 – Задержка на выключе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3" w:history="1">
            <w:r w:rsidRPr="00757B31">
              <w:rPr>
                <w:rStyle w:val="ad"/>
                <w:noProof/>
              </w:rPr>
              <w:t>2.2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9</w:t>
            </w:r>
            <w:r w:rsidRPr="00757B31">
              <w:rPr>
                <w:rStyle w:val="ad"/>
                <w:noProof/>
                <w:lang w:val="en-US"/>
              </w:rPr>
              <w:t>B</w:t>
            </w:r>
            <w:r w:rsidRPr="00757B31">
              <w:rPr>
                <w:rStyle w:val="ad"/>
                <w:noProof/>
              </w:rPr>
              <w:t xml:space="preserve"> – Переназначение команд ПРМ (Кольцо)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4" w:history="1">
            <w:r w:rsidRPr="00757B31">
              <w:rPr>
                <w:rStyle w:val="ad"/>
                <w:noProof/>
              </w:rPr>
              <w:t>2.2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94 – Блокированны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5" w:history="1">
            <w:r w:rsidRPr="00757B31">
              <w:rPr>
                <w:rStyle w:val="ad"/>
                <w:noProof/>
              </w:rPr>
              <w:t>2.2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95 – Коррекция частоты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6" w:history="1">
            <w:r w:rsidRPr="00757B31">
              <w:rPr>
                <w:rStyle w:val="ad"/>
                <w:noProof/>
              </w:rPr>
              <w:t>2.2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97 – Трансляция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7" w:history="1">
            <w:r w:rsidRPr="00757B31">
              <w:rPr>
                <w:rStyle w:val="ad"/>
                <w:noProof/>
              </w:rPr>
              <w:t>2.2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98 – Блокированные команды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8" w:history="1">
            <w:r w:rsidRPr="00757B31">
              <w:rPr>
                <w:rStyle w:val="ad"/>
                <w:noProof/>
              </w:rPr>
              <w:t>2.2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99 – Команда ВЧ в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49" w:history="1">
            <w:r w:rsidRPr="00757B31">
              <w:rPr>
                <w:rStyle w:val="ad"/>
                <w:noProof/>
              </w:rPr>
              <w:t>2.2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9</w:t>
            </w:r>
            <w:r w:rsidRPr="00757B31">
              <w:rPr>
                <w:rStyle w:val="ad"/>
                <w:noProof/>
                <w:lang w:val="en-US"/>
              </w:rPr>
              <w:t>A</w:t>
            </w:r>
            <w:r w:rsidRPr="00757B31">
              <w:rPr>
                <w:rStyle w:val="ad"/>
                <w:noProof/>
              </w:rPr>
              <w:t xml:space="preserve"> – Выключение индикации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0" w:history="1">
            <w:r w:rsidRPr="00757B31">
              <w:rPr>
                <w:rStyle w:val="ad"/>
                <w:noProof/>
              </w:rPr>
              <w:t>2.2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9</w:t>
            </w:r>
            <w:r w:rsidRPr="00757B31">
              <w:rPr>
                <w:rStyle w:val="ad"/>
                <w:noProof/>
                <w:lang w:val="en-US"/>
              </w:rPr>
              <w:t>C</w:t>
            </w:r>
            <w:r w:rsidRPr="00757B31">
              <w:rPr>
                <w:rStyle w:val="ad"/>
                <w:noProof/>
              </w:rPr>
              <w:t xml:space="preserve"> – Количество команд приемн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1" w:history="1">
            <w:r w:rsidRPr="00757B31">
              <w:rPr>
                <w:rStyle w:val="ad"/>
                <w:noProof/>
              </w:rPr>
              <w:t>2.2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9</w:t>
            </w:r>
            <w:r w:rsidRPr="00757B31">
              <w:rPr>
                <w:rStyle w:val="ad"/>
                <w:noProof/>
                <w:lang w:val="en-US"/>
              </w:rPr>
              <w:t>D</w:t>
            </w:r>
            <w:r w:rsidRPr="00757B31">
              <w:rPr>
                <w:rStyle w:val="ad"/>
                <w:noProof/>
              </w:rPr>
              <w:t xml:space="preserve"> – Сигнализация команд приемника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2" w:history="1">
            <w:r w:rsidRPr="00757B31">
              <w:rPr>
                <w:rStyle w:val="ad"/>
                <w:noProof/>
              </w:rPr>
              <w:t>2.2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D</w:t>
            </w:r>
            <w:r w:rsidRPr="00757B31">
              <w:rPr>
                <w:rStyle w:val="ad"/>
                <w:noProof/>
              </w:rPr>
              <w:t>1 Количество записей в журнале Приемника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3" w:history="1">
            <w:r w:rsidRPr="00757B31">
              <w:rPr>
                <w:rStyle w:val="ad"/>
                <w:noProof/>
              </w:rPr>
              <w:t>2.2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D</w:t>
            </w:r>
            <w:r w:rsidRPr="00757B31">
              <w:rPr>
                <w:rStyle w:val="ad"/>
                <w:noProof/>
              </w:rPr>
              <w:t>2 Считывание записей журнала Приемника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4" w:history="1">
            <w:r w:rsidRPr="00757B31">
              <w:rPr>
                <w:rStyle w:val="ad"/>
                <w:noProof/>
              </w:rPr>
              <w:t>2.2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DA</w:t>
            </w:r>
            <w:r w:rsidRPr="00757B31">
              <w:rPr>
                <w:rStyle w:val="ad"/>
                <w:noProof/>
              </w:rPr>
              <w:t xml:space="preserve"> Стереть записи журнала Приемника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5" w:history="1">
            <w:r w:rsidRPr="00757B31">
              <w:rPr>
                <w:rStyle w:val="ad"/>
                <w:noProof/>
                <w:lang w:val="en-US"/>
              </w:rPr>
              <w:t>2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Команды передатч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6" w:history="1">
            <w:r w:rsidRPr="00757B31">
              <w:rPr>
                <w:rStyle w:val="ad"/>
                <w:noProof/>
              </w:rPr>
              <w:t>2.3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21 – Задержка срабатывания входов коман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7" w:history="1">
            <w:r w:rsidRPr="00757B31">
              <w:rPr>
                <w:rStyle w:val="ad"/>
                <w:noProof/>
              </w:rPr>
              <w:t>2.3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22 – Длительность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8" w:history="1">
            <w:r w:rsidRPr="00757B31">
              <w:rPr>
                <w:rStyle w:val="ad"/>
                <w:noProof/>
              </w:rPr>
              <w:t>2.3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23 – Коррекция частоты ПР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59" w:history="1">
            <w:r w:rsidRPr="00757B31">
              <w:rPr>
                <w:rStyle w:val="ad"/>
                <w:noProof/>
              </w:rPr>
              <w:t>2.3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24 – Блокированны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0" w:history="1">
            <w:r w:rsidRPr="00757B31">
              <w:rPr>
                <w:rStyle w:val="ad"/>
                <w:noProof/>
              </w:rPr>
              <w:t>2.3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2</w:t>
            </w:r>
            <w:r w:rsidRPr="00757B31">
              <w:rPr>
                <w:rStyle w:val="ad"/>
                <w:noProof/>
                <w:lang w:val="en-US"/>
              </w:rPr>
              <w:t>5</w:t>
            </w:r>
            <w:r w:rsidRPr="00757B31">
              <w:rPr>
                <w:rStyle w:val="ad"/>
                <w:noProof/>
              </w:rPr>
              <w:t xml:space="preserve"> – Следящие команд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1" w:history="1">
            <w:r w:rsidRPr="00757B31">
              <w:rPr>
                <w:rStyle w:val="ad"/>
                <w:noProof/>
              </w:rPr>
              <w:t>2.3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26 – Тестовая команд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2" w:history="1">
            <w:r w:rsidRPr="00757B31">
              <w:rPr>
                <w:rStyle w:val="ad"/>
                <w:noProof/>
              </w:rPr>
              <w:t>2.3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27 – Трансляция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3" w:history="1">
            <w:r w:rsidRPr="00757B31">
              <w:rPr>
                <w:rStyle w:val="ad"/>
                <w:noProof/>
              </w:rPr>
              <w:t>2.3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28 – Блокированные команды Ц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4" w:history="1">
            <w:r w:rsidRPr="00757B31">
              <w:rPr>
                <w:rStyle w:val="ad"/>
                <w:noProof/>
              </w:rPr>
              <w:t>2.3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29 – Количество команд группы 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5" w:history="1">
            <w:r w:rsidRPr="00757B31">
              <w:rPr>
                <w:rStyle w:val="ad"/>
                <w:noProof/>
              </w:rPr>
              <w:t>2.3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2</w:t>
            </w:r>
            <w:r w:rsidRPr="00757B31">
              <w:rPr>
                <w:rStyle w:val="ad"/>
                <w:noProof/>
                <w:lang w:val="en-US"/>
              </w:rPr>
              <w:t>B</w:t>
            </w:r>
            <w:r w:rsidRPr="00757B31">
              <w:rPr>
                <w:rStyle w:val="ad"/>
                <w:noProof/>
              </w:rPr>
              <w:t xml:space="preserve"> – Переназначение команд ПРД (Кольцо)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6" w:history="1">
            <w:r w:rsidRPr="00757B31">
              <w:rPr>
                <w:rStyle w:val="ad"/>
                <w:noProof/>
              </w:rPr>
              <w:t>2.3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2</w:t>
            </w:r>
            <w:r w:rsidRPr="00757B31">
              <w:rPr>
                <w:rStyle w:val="ad"/>
                <w:noProof/>
                <w:lang w:val="en-US"/>
              </w:rPr>
              <w:t>C</w:t>
            </w:r>
            <w:r w:rsidRPr="00757B31">
              <w:rPr>
                <w:rStyle w:val="ad"/>
                <w:noProof/>
              </w:rPr>
              <w:t xml:space="preserve"> – Количество команд передатч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7" w:history="1">
            <w:r w:rsidRPr="00757B31">
              <w:rPr>
                <w:rStyle w:val="ad"/>
                <w:noProof/>
              </w:rPr>
              <w:t>2.3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2</w:t>
            </w:r>
            <w:r w:rsidRPr="00757B31">
              <w:rPr>
                <w:rStyle w:val="ad"/>
                <w:noProof/>
                <w:lang w:val="en-US"/>
              </w:rPr>
              <w:t>D</w:t>
            </w:r>
            <w:r w:rsidRPr="00757B31">
              <w:rPr>
                <w:rStyle w:val="ad"/>
                <w:noProof/>
              </w:rPr>
              <w:t xml:space="preserve"> – Управление сигналами КС и Т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8" w:history="1">
            <w:r w:rsidRPr="00757B31">
              <w:rPr>
                <w:rStyle w:val="ad"/>
                <w:noProof/>
              </w:rPr>
              <w:t>2.3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2</w:t>
            </w:r>
            <w:r w:rsidRPr="00757B31">
              <w:rPr>
                <w:rStyle w:val="ad"/>
                <w:noProof/>
                <w:lang w:val="en-US"/>
              </w:rPr>
              <w:t>E</w:t>
            </w:r>
            <w:r w:rsidRPr="00757B31">
              <w:rPr>
                <w:rStyle w:val="ad"/>
                <w:noProof/>
              </w:rPr>
              <w:t xml:space="preserve"> –Сигнализация команд передатчик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69" w:history="1">
            <w:r w:rsidRPr="00757B31">
              <w:rPr>
                <w:rStyle w:val="ad"/>
                <w:noProof/>
              </w:rPr>
              <w:t>2.3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</w:t>
            </w:r>
            <w:r w:rsidRPr="00757B31">
              <w:rPr>
                <w:rStyle w:val="ad"/>
                <w:noProof/>
              </w:rPr>
              <w:t>1 – Задержка срабатывания входов коман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0" w:history="1">
            <w:r w:rsidRPr="00757B31">
              <w:rPr>
                <w:rStyle w:val="ad"/>
                <w:noProof/>
              </w:rPr>
              <w:t>2.3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</w:t>
            </w:r>
            <w:r w:rsidRPr="00757B31">
              <w:rPr>
                <w:rStyle w:val="ad"/>
                <w:noProof/>
              </w:rPr>
              <w:t>2 – Длительность команд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1" w:history="1">
            <w:r w:rsidRPr="00757B31">
              <w:rPr>
                <w:rStyle w:val="ad"/>
                <w:noProof/>
              </w:rPr>
              <w:t>2.3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</w:t>
            </w:r>
            <w:r w:rsidRPr="00757B31">
              <w:rPr>
                <w:rStyle w:val="ad"/>
                <w:noProof/>
              </w:rPr>
              <w:t>3 – Коррекция частоты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2" w:history="1">
            <w:r w:rsidRPr="00757B31">
              <w:rPr>
                <w:rStyle w:val="ad"/>
                <w:noProof/>
              </w:rPr>
              <w:t>2.3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</w:t>
            </w:r>
            <w:r w:rsidRPr="00757B31">
              <w:rPr>
                <w:rStyle w:val="ad"/>
                <w:noProof/>
              </w:rPr>
              <w:t>4 – Блокированны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3" w:history="1">
            <w:r w:rsidRPr="00757B31">
              <w:rPr>
                <w:rStyle w:val="ad"/>
                <w:noProof/>
              </w:rPr>
              <w:t>2.3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</w:t>
            </w:r>
            <w:r w:rsidRPr="00757B31">
              <w:rPr>
                <w:rStyle w:val="ad"/>
                <w:noProof/>
              </w:rPr>
              <w:t>5 – Следящие команды 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4" w:history="1">
            <w:r w:rsidRPr="00757B31">
              <w:rPr>
                <w:rStyle w:val="ad"/>
                <w:noProof/>
              </w:rPr>
              <w:t>2.3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</w:t>
            </w:r>
            <w:r w:rsidRPr="00757B31">
              <w:rPr>
                <w:rStyle w:val="ad"/>
                <w:noProof/>
              </w:rPr>
              <w:t>6 – Тестовая команд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5" w:history="1">
            <w:r w:rsidRPr="00757B31">
              <w:rPr>
                <w:rStyle w:val="ad"/>
                <w:noProof/>
              </w:rPr>
              <w:t>2.3.2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</w:t>
            </w:r>
            <w:r w:rsidRPr="00757B31">
              <w:rPr>
                <w:rStyle w:val="ad"/>
                <w:noProof/>
              </w:rPr>
              <w:t>7 – Трансляция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6" w:history="1">
            <w:r w:rsidRPr="00757B31">
              <w:rPr>
                <w:rStyle w:val="ad"/>
                <w:noProof/>
              </w:rPr>
              <w:t>2.3.2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</w:t>
            </w:r>
            <w:r w:rsidRPr="00757B31">
              <w:rPr>
                <w:rStyle w:val="ad"/>
                <w:noProof/>
              </w:rPr>
              <w:t>8 – Блокированные команды Ц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7" w:history="1">
            <w:r w:rsidRPr="00757B31">
              <w:rPr>
                <w:rStyle w:val="ad"/>
                <w:noProof/>
              </w:rPr>
              <w:t>2.3.2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</w:t>
            </w:r>
            <w:r w:rsidRPr="00757B31">
              <w:rPr>
                <w:rStyle w:val="ad"/>
                <w:noProof/>
              </w:rPr>
              <w:t>9 – Количество команд группы 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8" w:history="1">
            <w:r w:rsidRPr="00757B31">
              <w:rPr>
                <w:rStyle w:val="ad"/>
                <w:noProof/>
              </w:rPr>
              <w:t>2.3.2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A</w:t>
            </w:r>
            <w:r w:rsidRPr="00757B31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79" w:history="1">
            <w:r w:rsidRPr="00757B31">
              <w:rPr>
                <w:rStyle w:val="ad"/>
                <w:noProof/>
              </w:rPr>
              <w:t>2.3.2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B</w:t>
            </w:r>
            <w:r w:rsidRPr="00757B31">
              <w:rPr>
                <w:rStyle w:val="ad"/>
                <w:noProof/>
              </w:rPr>
              <w:t xml:space="preserve"> – Переназначение команд ПРД (Кольцо)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0" w:history="1">
            <w:r w:rsidRPr="00757B31">
              <w:rPr>
                <w:rStyle w:val="ad"/>
                <w:noProof/>
              </w:rPr>
              <w:t>2.3.2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C</w:t>
            </w:r>
            <w:r w:rsidRPr="00757B31">
              <w:rPr>
                <w:rStyle w:val="ad"/>
                <w:noProof/>
              </w:rPr>
              <w:t xml:space="preserve"> – Количество команд передатч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1" w:history="1">
            <w:r w:rsidRPr="00757B31">
              <w:rPr>
                <w:rStyle w:val="ad"/>
                <w:noProof/>
              </w:rPr>
              <w:t>2.3.2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D</w:t>
            </w:r>
            <w:r w:rsidRPr="00757B31">
              <w:rPr>
                <w:rStyle w:val="ad"/>
                <w:noProof/>
              </w:rPr>
              <w:t xml:space="preserve"> – Управление сигналами КС и Т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2" w:history="1">
            <w:r w:rsidRPr="00757B31">
              <w:rPr>
                <w:rStyle w:val="ad"/>
                <w:noProof/>
              </w:rPr>
              <w:t>2.3.2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AE</w:t>
            </w:r>
            <w:r w:rsidRPr="00757B31">
              <w:rPr>
                <w:rStyle w:val="ad"/>
                <w:noProof/>
              </w:rPr>
              <w:t xml:space="preserve"> – Сигнализация команд передатчик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3" w:history="1">
            <w:r w:rsidRPr="00757B31">
              <w:rPr>
                <w:rStyle w:val="ad"/>
                <w:noProof/>
              </w:rPr>
              <w:t>2.3.2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E</w:t>
            </w:r>
            <w:r w:rsidRPr="00757B31">
              <w:rPr>
                <w:rStyle w:val="ad"/>
                <w:noProof/>
              </w:rPr>
              <w:t>1 Количество записей в журнале Передатчика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4" w:history="1">
            <w:r w:rsidRPr="00757B31">
              <w:rPr>
                <w:rStyle w:val="ad"/>
                <w:noProof/>
              </w:rPr>
              <w:t>2.3.2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E</w:t>
            </w:r>
            <w:r w:rsidRPr="00757B31">
              <w:rPr>
                <w:rStyle w:val="ad"/>
                <w:noProof/>
              </w:rPr>
              <w:t>2 Считывание записей журнала Передатчика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5" w:history="1">
            <w:r w:rsidRPr="00757B31">
              <w:rPr>
                <w:rStyle w:val="ad"/>
                <w:noProof/>
              </w:rPr>
              <w:t>2.3.3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EA</w:t>
            </w:r>
            <w:r w:rsidRPr="00757B31">
              <w:rPr>
                <w:rStyle w:val="ad"/>
                <w:noProof/>
              </w:rPr>
              <w:t xml:space="preserve"> Стереть записи журнала Приемника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6" w:history="1">
            <w:r w:rsidRPr="00757B31">
              <w:rPr>
                <w:rStyle w:val="ad"/>
                <w:noProof/>
              </w:rPr>
              <w:t>2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Команды общ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7" w:history="1">
            <w:r w:rsidRPr="00757B31">
              <w:rPr>
                <w:rStyle w:val="ad"/>
                <w:noProof/>
              </w:rPr>
              <w:t>2.4.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3</w:t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 xml:space="preserve"> – </w:t>
            </w:r>
            <w:r w:rsidRPr="00757B31">
              <w:rPr>
                <w:rStyle w:val="ad"/>
                <w:noProof/>
              </w:rPr>
              <w:t>Текущее состоя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8" w:history="1">
            <w:r w:rsidRPr="00757B31">
              <w:rPr>
                <w:rStyle w:val="ad"/>
                <w:noProof/>
              </w:rPr>
              <w:t>2.4.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31 – Неисправности и предупреждени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89" w:history="1">
            <w:r w:rsidRPr="00757B31">
              <w:rPr>
                <w:rStyle w:val="ad"/>
                <w:noProof/>
              </w:rPr>
              <w:t>2.4.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32 – Дата/врем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0" w:history="1">
            <w:r w:rsidRPr="00757B31">
              <w:rPr>
                <w:rStyle w:val="ad"/>
                <w:noProof/>
              </w:rPr>
              <w:t>2.4.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1" w:history="1">
            <w:r w:rsidRPr="00757B31">
              <w:rPr>
                <w:rStyle w:val="ad"/>
                <w:noProof/>
              </w:rPr>
              <w:t>2.4.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34 – Измеряемые параметр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2" w:history="1">
            <w:r w:rsidRPr="00757B31">
              <w:rPr>
                <w:rStyle w:val="ad"/>
                <w:noProof/>
              </w:rPr>
              <w:t>2.4.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3" w:history="1">
            <w:r w:rsidRPr="00757B31">
              <w:rPr>
                <w:rStyle w:val="ad"/>
                <w:noProof/>
              </w:rPr>
              <w:t>2.4.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 xml:space="preserve">36 – </w:t>
            </w:r>
            <w:r w:rsidRPr="00757B31">
              <w:rPr>
                <w:rStyle w:val="ad"/>
                <w:noProof/>
                <w:lang w:val="en-US"/>
              </w:rPr>
              <w:t>U</w:t>
            </w:r>
            <w:r w:rsidRPr="00757B31">
              <w:rPr>
                <w:rStyle w:val="ad"/>
                <w:noProof/>
              </w:rPr>
              <w:t>вых номинальное / Удержание реле команд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4" w:history="1">
            <w:r w:rsidRPr="00757B31">
              <w:rPr>
                <w:rStyle w:val="ad"/>
                <w:noProof/>
              </w:rPr>
              <w:t>2.4.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5" w:history="1">
            <w:r w:rsidRPr="00757B31">
              <w:rPr>
                <w:rStyle w:val="ad"/>
                <w:noProof/>
              </w:rPr>
              <w:t>2.4.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38 – Сетевой адрес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6" w:history="1">
            <w:r w:rsidRPr="00757B31">
              <w:rPr>
                <w:rStyle w:val="ad"/>
                <w:noProof/>
              </w:rPr>
              <w:t>2.4.1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7" w:history="1">
            <w:r w:rsidRPr="00757B31">
              <w:rPr>
                <w:rStyle w:val="ad"/>
                <w:noProof/>
              </w:rPr>
              <w:t>2.4.1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3</w:t>
            </w:r>
            <w:r w:rsidRPr="00757B31">
              <w:rPr>
                <w:rStyle w:val="ad"/>
                <w:noProof/>
                <w:lang w:val="en-US"/>
              </w:rPr>
              <w:t>A</w:t>
            </w:r>
            <w:r w:rsidRPr="00757B31">
              <w:rPr>
                <w:rStyle w:val="ad"/>
                <w:noProof/>
              </w:rPr>
              <w:t xml:space="preserve"> – Часто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8" w:history="1">
            <w:r w:rsidRPr="00757B31">
              <w:rPr>
                <w:rStyle w:val="ad"/>
                <w:noProof/>
              </w:rPr>
              <w:t>2.4.1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3</w:t>
            </w:r>
            <w:r w:rsidRPr="00757B31">
              <w:rPr>
                <w:rStyle w:val="ad"/>
                <w:noProof/>
                <w:lang w:val="en-US"/>
              </w:rPr>
              <w:t>B</w:t>
            </w:r>
            <w:r w:rsidRPr="00757B31">
              <w:rPr>
                <w:rStyle w:val="ad"/>
                <w:noProof/>
              </w:rPr>
              <w:t xml:space="preserve"> – Номер аппара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499" w:history="1">
            <w:r w:rsidRPr="00757B31">
              <w:rPr>
                <w:rStyle w:val="ad"/>
                <w:noProof/>
              </w:rPr>
              <w:t>2.4.1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3</w:t>
            </w:r>
            <w:r w:rsidRPr="00757B31">
              <w:rPr>
                <w:rStyle w:val="ad"/>
                <w:noProof/>
                <w:lang w:val="en-US"/>
              </w:rPr>
              <w:t>C</w:t>
            </w:r>
            <w:r w:rsidRPr="00757B31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4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0" w:history="1">
            <w:r w:rsidRPr="00757B31">
              <w:rPr>
                <w:rStyle w:val="ad"/>
                <w:noProof/>
              </w:rPr>
              <w:t>2.4.1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3</w:t>
            </w:r>
            <w:r w:rsidRPr="00757B31">
              <w:rPr>
                <w:rStyle w:val="ad"/>
                <w:noProof/>
                <w:lang w:val="en-US"/>
              </w:rPr>
              <w:t>D</w:t>
            </w:r>
            <w:r w:rsidRPr="00757B31">
              <w:rPr>
                <w:rStyle w:val="ad"/>
                <w:noProof/>
              </w:rPr>
              <w:t xml:space="preserve"> – Контроль выходного сигнал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1" w:history="1">
            <w:r w:rsidRPr="00757B31">
              <w:rPr>
                <w:rStyle w:val="ad"/>
                <w:noProof/>
              </w:rPr>
              <w:t>2.4.1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 xml:space="preserve">x3E – </w:t>
            </w:r>
            <w:r w:rsidRPr="00757B31">
              <w:rPr>
                <w:rStyle w:val="ad"/>
                <w:noProof/>
              </w:rPr>
              <w:t>Тестовые сигналы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2" w:history="1">
            <w:r w:rsidRPr="00757B31">
              <w:rPr>
                <w:rStyle w:val="ad"/>
                <w:noProof/>
              </w:rPr>
              <w:t>2.4.1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  <w:lang w:val="en-US"/>
              </w:rPr>
              <w:t xml:space="preserve">0x3F – </w:t>
            </w:r>
            <w:r w:rsidRPr="00757B31">
              <w:rPr>
                <w:rStyle w:val="ad"/>
                <w:noProof/>
              </w:rPr>
              <w:t>Версия аппарата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3" w:history="1">
            <w:r w:rsidRPr="00757B31">
              <w:rPr>
                <w:rStyle w:val="ad"/>
                <w:noProof/>
              </w:rPr>
              <w:t>2.4.1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70 –Вывод устройст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4" w:history="1">
            <w:r w:rsidRPr="00757B31">
              <w:rPr>
                <w:rStyle w:val="ad"/>
                <w:noProof/>
              </w:rPr>
              <w:t>2.4.1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7</w:t>
            </w:r>
            <w:r w:rsidRPr="00757B31">
              <w:rPr>
                <w:rStyle w:val="ad"/>
                <w:noProof/>
              </w:rPr>
              <w:t>1 –Ввод устройств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5" w:history="1">
            <w:r w:rsidRPr="00757B31">
              <w:rPr>
                <w:rStyle w:val="ad"/>
                <w:noProof/>
              </w:rPr>
              <w:t>2.4.1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72 – Управле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6" w:history="1">
            <w:r w:rsidRPr="00757B31">
              <w:rPr>
                <w:rStyle w:val="ad"/>
                <w:noProof/>
              </w:rPr>
              <w:t>2.4.2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73 – Пароль пользователя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7" w:history="1">
            <w:r w:rsidRPr="00757B31">
              <w:rPr>
                <w:rStyle w:val="ad"/>
                <w:noProof/>
              </w:rPr>
              <w:t>2.4.2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74 – Пароль пользователя (чтение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8" w:history="1">
            <w:r w:rsidRPr="00757B31">
              <w:rPr>
                <w:rStyle w:val="ad"/>
                <w:noProof/>
              </w:rPr>
              <w:t>2.4.2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7</w:t>
            </w:r>
            <w:r w:rsidRPr="00757B31">
              <w:rPr>
                <w:rStyle w:val="ad"/>
                <w:noProof/>
                <w:lang w:val="en-US"/>
              </w:rPr>
              <w:t>D</w:t>
            </w:r>
            <w:r w:rsidRPr="00757B31">
              <w:rPr>
                <w:rStyle w:val="ad"/>
                <w:noProof/>
              </w:rPr>
              <w:t xml:space="preserve"> – Установка режима Тест 2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09" w:history="1">
            <w:r w:rsidRPr="00757B31">
              <w:rPr>
                <w:rStyle w:val="ad"/>
                <w:noProof/>
              </w:rPr>
              <w:t>2.4.2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</w:t>
            </w:r>
            <w:r w:rsidRPr="00757B31">
              <w:rPr>
                <w:rStyle w:val="ad"/>
                <w:noProof/>
              </w:rPr>
              <w:t>7</w:t>
            </w:r>
            <w:r w:rsidRPr="00757B31">
              <w:rPr>
                <w:rStyle w:val="ad"/>
                <w:noProof/>
                <w:lang w:val="en-US"/>
              </w:rPr>
              <w:t>E</w:t>
            </w:r>
            <w:r w:rsidRPr="00757B31">
              <w:rPr>
                <w:rStyle w:val="ad"/>
                <w:noProof/>
              </w:rPr>
              <w:t xml:space="preserve"> – Установка режима Тест 1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0" w:history="1">
            <w:r w:rsidRPr="00757B31">
              <w:rPr>
                <w:rStyle w:val="ad"/>
                <w:noProof/>
              </w:rPr>
              <w:t>2.4.2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</w:t>
            </w:r>
            <w:r w:rsidRPr="00757B31">
              <w:rPr>
                <w:rStyle w:val="ad"/>
                <w:noProof/>
                <w:lang w:val="en-US"/>
              </w:rPr>
              <w:t>B2</w:t>
            </w:r>
            <w:r w:rsidRPr="00757B31">
              <w:rPr>
                <w:rStyle w:val="ad"/>
                <w:noProof/>
              </w:rPr>
              <w:t xml:space="preserve"> – Дата/время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1" w:history="1">
            <w:r w:rsidRPr="00757B31">
              <w:rPr>
                <w:rStyle w:val="ad"/>
                <w:noProof/>
              </w:rPr>
              <w:t>2.4.2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</w:t>
            </w:r>
            <w:r w:rsidRPr="00757B31">
              <w:rPr>
                <w:rStyle w:val="ad"/>
                <w:noProof/>
                <w:lang w:val="en-US"/>
              </w:rPr>
              <w:t>B</w:t>
            </w:r>
            <w:r w:rsidRPr="00757B31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2" w:history="1">
            <w:r w:rsidRPr="00757B31">
              <w:rPr>
                <w:rStyle w:val="ad"/>
                <w:noProof/>
              </w:rPr>
              <w:t>2.4.2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</w:t>
            </w:r>
            <w:r w:rsidRPr="00757B31">
              <w:rPr>
                <w:rStyle w:val="ad"/>
                <w:noProof/>
                <w:lang w:val="en-US"/>
              </w:rPr>
              <w:t>B</w:t>
            </w:r>
            <w:r w:rsidRPr="00757B31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3" w:history="1">
            <w:r w:rsidRPr="00757B31">
              <w:rPr>
                <w:rStyle w:val="ad"/>
                <w:noProof/>
              </w:rPr>
              <w:t>2.4.2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</w:t>
            </w:r>
            <w:r w:rsidRPr="00757B31">
              <w:rPr>
                <w:rStyle w:val="ad"/>
                <w:noProof/>
                <w:lang w:val="en-US"/>
              </w:rPr>
              <w:t>B</w:t>
            </w:r>
            <w:r w:rsidRPr="00757B31">
              <w:rPr>
                <w:rStyle w:val="ad"/>
                <w:noProof/>
              </w:rPr>
              <w:t xml:space="preserve">6 – </w:t>
            </w:r>
            <w:r w:rsidRPr="00757B31">
              <w:rPr>
                <w:rStyle w:val="ad"/>
                <w:noProof/>
                <w:lang w:val="en-US"/>
              </w:rPr>
              <w:t>U</w:t>
            </w:r>
            <w:r w:rsidRPr="00757B31">
              <w:rPr>
                <w:rStyle w:val="ad"/>
                <w:noProof/>
              </w:rPr>
              <w:t>вых номинальное / Удержание реле команд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4" w:history="1">
            <w:r w:rsidRPr="00757B31">
              <w:rPr>
                <w:rStyle w:val="ad"/>
                <w:noProof/>
              </w:rPr>
              <w:t>2.4.28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</w:t>
            </w:r>
            <w:r w:rsidRPr="00757B31">
              <w:rPr>
                <w:rStyle w:val="ad"/>
                <w:noProof/>
                <w:lang w:val="en-US"/>
              </w:rPr>
              <w:t>B</w:t>
            </w:r>
            <w:r w:rsidRPr="00757B31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5" w:history="1">
            <w:r w:rsidRPr="00757B31">
              <w:rPr>
                <w:rStyle w:val="ad"/>
                <w:noProof/>
              </w:rPr>
              <w:t>2.4.29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</w:t>
            </w:r>
            <w:r w:rsidRPr="00757B31">
              <w:rPr>
                <w:rStyle w:val="ad"/>
                <w:noProof/>
                <w:lang w:val="en-US"/>
              </w:rPr>
              <w:t>B</w:t>
            </w:r>
            <w:r w:rsidRPr="00757B31">
              <w:rPr>
                <w:rStyle w:val="ad"/>
                <w:noProof/>
              </w:rPr>
              <w:t>8 – Сетевой адрес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6" w:history="1">
            <w:r w:rsidRPr="00757B31">
              <w:rPr>
                <w:rStyle w:val="ad"/>
                <w:noProof/>
              </w:rPr>
              <w:t>2.4.30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</w:t>
            </w:r>
            <w:r w:rsidRPr="00757B31">
              <w:rPr>
                <w:rStyle w:val="ad"/>
                <w:noProof/>
                <w:lang w:val="en-US"/>
              </w:rPr>
              <w:t>B</w:t>
            </w:r>
            <w:r w:rsidRPr="00757B31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7" w:history="1">
            <w:r w:rsidRPr="00757B31">
              <w:rPr>
                <w:rStyle w:val="ad"/>
                <w:noProof/>
              </w:rPr>
              <w:t>2.4.31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</w:t>
            </w:r>
            <w:r w:rsidRPr="00757B31">
              <w:rPr>
                <w:rStyle w:val="ad"/>
                <w:noProof/>
                <w:lang w:val="en-US"/>
              </w:rPr>
              <w:t>BA</w:t>
            </w:r>
            <w:r w:rsidRPr="00757B31">
              <w:rPr>
                <w:rStyle w:val="ad"/>
                <w:noProof/>
              </w:rPr>
              <w:t xml:space="preserve"> –</w:t>
            </w:r>
            <w:r w:rsidRPr="00757B31">
              <w:rPr>
                <w:rStyle w:val="ad"/>
                <w:noProof/>
                <w:lang w:val="en-US"/>
              </w:rPr>
              <w:t xml:space="preserve"> </w:t>
            </w:r>
            <w:r w:rsidRPr="00757B31">
              <w:rPr>
                <w:rStyle w:val="ad"/>
                <w:noProof/>
              </w:rPr>
              <w:t>Частот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8" w:history="1">
            <w:r w:rsidRPr="00757B31">
              <w:rPr>
                <w:rStyle w:val="ad"/>
                <w:noProof/>
              </w:rPr>
              <w:t>2.4.32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</w:t>
            </w:r>
            <w:r w:rsidRPr="00757B31">
              <w:rPr>
                <w:rStyle w:val="ad"/>
                <w:noProof/>
                <w:lang w:val="en-US"/>
              </w:rPr>
              <w:t>BB</w:t>
            </w:r>
            <w:r w:rsidRPr="00757B31">
              <w:rPr>
                <w:rStyle w:val="ad"/>
                <w:noProof/>
              </w:rPr>
              <w:t xml:space="preserve"> – Номер аппарат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19" w:history="1">
            <w:r w:rsidRPr="00757B31">
              <w:rPr>
                <w:rStyle w:val="ad"/>
                <w:noProof/>
              </w:rPr>
              <w:t>2.4.33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</w:t>
            </w:r>
            <w:r w:rsidRPr="00757B31">
              <w:rPr>
                <w:rStyle w:val="ad"/>
                <w:noProof/>
                <w:lang w:val="en-US"/>
              </w:rPr>
              <w:t>B</w:t>
            </w:r>
            <w:r w:rsidRPr="00757B31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20" w:history="1">
            <w:r w:rsidRPr="00757B31">
              <w:rPr>
                <w:rStyle w:val="ad"/>
                <w:noProof/>
              </w:rPr>
              <w:t>2.4.34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х</w:t>
            </w:r>
            <w:r w:rsidRPr="00757B31">
              <w:rPr>
                <w:rStyle w:val="ad"/>
                <w:noProof/>
                <w:lang w:val="en-US"/>
              </w:rPr>
              <w:t>BD</w:t>
            </w:r>
            <w:r w:rsidRPr="00757B31">
              <w:rPr>
                <w:rStyle w:val="ad"/>
                <w:noProof/>
              </w:rPr>
              <w:t xml:space="preserve"> – Контроль выходного сигнала (запись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21" w:history="1">
            <w:r w:rsidRPr="00757B31">
              <w:rPr>
                <w:rStyle w:val="ad"/>
                <w:noProof/>
              </w:rPr>
              <w:t>2.4.35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F</w:t>
            </w:r>
            <w:r w:rsidRPr="00757B31">
              <w:rPr>
                <w:rStyle w:val="ad"/>
                <w:noProof/>
              </w:rPr>
              <w:t>1 Количество записей в журнале событий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22" w:history="1">
            <w:r w:rsidRPr="00757B31">
              <w:rPr>
                <w:rStyle w:val="ad"/>
                <w:noProof/>
              </w:rPr>
              <w:t>2.4.36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F</w:t>
            </w:r>
            <w:r w:rsidRPr="00757B31">
              <w:rPr>
                <w:rStyle w:val="ad"/>
                <w:noProof/>
              </w:rPr>
              <w:t>2 Считывание записей журнала событий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24F0B" w:rsidRDefault="00024F0B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517176523" w:history="1">
            <w:r w:rsidRPr="00757B31">
              <w:rPr>
                <w:rStyle w:val="ad"/>
                <w:noProof/>
              </w:rPr>
              <w:t>2.4.37</w:t>
            </w:r>
            <w:r>
              <w:rPr>
                <w:rFonts w:eastAsiaTheme="minorEastAsia"/>
                <w:noProof/>
                <w:lang w:eastAsia="ru-RU"/>
              </w:rPr>
              <w:tab/>
            </w:r>
            <w:r w:rsidRPr="00757B31">
              <w:rPr>
                <w:rStyle w:val="ad"/>
                <w:noProof/>
              </w:rPr>
              <w:t>0</w:t>
            </w:r>
            <w:r w:rsidRPr="00757B31">
              <w:rPr>
                <w:rStyle w:val="ad"/>
                <w:noProof/>
                <w:lang w:val="en-US"/>
              </w:rPr>
              <w:t>xFA</w:t>
            </w:r>
            <w:r w:rsidRPr="00757B31">
              <w:rPr>
                <w:rStyle w:val="ad"/>
                <w:noProof/>
              </w:rPr>
              <w:t xml:space="preserve"> Стереть записи журнала событий (запрос журнала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7176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743C5E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517176385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517176386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590925143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517176387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517176388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r>
              <w:rPr>
                <w:rFonts w:ascii="Courier New" w:hAnsi="Courier New" w:cs="Courier New"/>
              </w:rPr>
              <w:t>выкл</w:t>
            </w:r>
            <w:proofErr w:type="spell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r>
              <w:rPr>
                <w:rFonts w:ascii="Courier New" w:hAnsi="Courier New" w:cs="Courier New"/>
              </w:rPr>
              <w:t>выкл</w:t>
            </w:r>
            <w:proofErr w:type="spell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.п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r>
              <w:rPr>
                <w:rFonts w:ascii="Courier New" w:hAnsi="Courier New" w:cs="Courier New"/>
              </w:rPr>
              <w:t>выкл</w:t>
            </w:r>
            <w:proofErr w:type="spell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.п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r>
              <w:rPr>
                <w:rFonts w:ascii="Courier New" w:hAnsi="Courier New" w:cs="Courier New"/>
              </w:rPr>
              <w:t>выкл</w:t>
            </w:r>
            <w:proofErr w:type="spell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автоматическ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517176389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517176390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517176391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B445C2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B445C2" w:rsidRPr="00B445C2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517176392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B445C2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B445C2" w:rsidRPr="00B445C2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517176393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>При включении идет попытка определения типа аппарата (считывание настроек с платы БСП), в это время на экран выводится «Инициализация». Если получены корректные данные идет переход к нормальной работе меню. Если в течении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517176394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517176395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r>
        <w:rPr>
          <w:lang w:val="en-US"/>
        </w:rPr>
        <w:t>U</w:t>
      </w:r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,д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,д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,д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,д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,д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,д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,д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(ПМ1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 xml:space="preserve">ПМ2: 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517176396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r w:rsidR="00B651FF">
        <w:rPr>
          <w:lang w:val="en-US"/>
        </w:rPr>
        <w:t>U</w:t>
      </w:r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517176397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517176398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590925144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517176399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0112A8">
              <w:t>8</w:t>
            </w:r>
            <w:r w:rsidR="00B445C2" w:rsidRPr="00B445C2">
              <w:t>A</w:t>
            </w:r>
            <w:r w:rsidR="00B445C2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.П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.П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B445C2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B445C2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517176400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517176401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517176402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 w:rsidRPr="00B445C2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517176403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B445C2" w:rsidRPr="00B445C2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517176404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B445C2" w:rsidRPr="00B445C2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517176405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B445C2" w:rsidRPr="00B445C2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517176406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B445C2" w:rsidRPr="00B445C2">
        <w:rPr>
          <w:i/>
        </w:rPr>
        <w:t>0x85 – Перекрытие импульсов / Сдвиги</w:t>
      </w:r>
      <w:r w:rsidR="00B445C2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517176407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B445C2" w:rsidRPr="00B445C2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517176408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 w:rsidRPr="00B445C2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517176409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B445C2" w:rsidRPr="00B445C2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517176410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B445C2" w:rsidRPr="00B445C2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517176411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AD2CD8" w:rsidRDefault="003F77D3" w:rsidP="00437C75">
      <w:pPr>
        <w:ind w:firstLine="284"/>
        <w:contextualSpacing/>
        <w:rPr>
          <w:lang w:val="en-US"/>
        </w:rPr>
      </w:pPr>
      <w:r>
        <w:t>Ответ</w:t>
      </w:r>
      <w:r w:rsidRPr="00AD2CD8">
        <w:rPr>
          <w:lang w:val="en-US"/>
        </w:rPr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автоматич</w:t>
            </w:r>
            <w:proofErr w:type="spellEnd"/>
            <w:r w:rsidRPr="00B81101">
              <w:rPr>
                <w:sz w:val="20"/>
              </w:rPr>
              <w:t>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контр.провер</w:t>
            </w:r>
            <w:proofErr w:type="spellEnd"/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B445C2" w:rsidRPr="00B445C2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AD2CD8" w:rsidRDefault="00AD2CD8" w:rsidP="00AD2CD8">
      <w:pPr>
        <w:pStyle w:val="3"/>
      </w:pPr>
      <w:bookmarkStart w:id="42" w:name="_Ref450664426"/>
      <w:bookmarkStart w:id="43" w:name="_Toc517176412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B</w:t>
      </w:r>
      <w:r>
        <w:t xml:space="preserve"> – Ограничение полосы передатчика (чтение)</w:t>
      </w:r>
      <w:bookmarkEnd w:id="42"/>
      <w:bookmarkEnd w:id="43"/>
    </w:p>
    <w:p w:rsidR="00AD2CD8" w:rsidRDefault="00AD2CD8" w:rsidP="00AD2CD8">
      <w:pPr>
        <w:ind w:firstLine="284"/>
        <w:contextualSpacing/>
      </w:pPr>
    </w:p>
    <w:p w:rsidR="00AD2CD8" w:rsidRDefault="00AD2CD8" w:rsidP="00AD2CD8">
      <w:pPr>
        <w:ind w:firstLine="284"/>
        <w:contextualSpacing/>
      </w:pPr>
      <w:r>
        <w:t>Формат команды:</w:t>
      </w:r>
    </w:p>
    <w:p w:rsidR="00AD2CD8" w:rsidRPr="003F77D3" w:rsidRDefault="00AD2CD8" w:rsidP="00AD2CD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</w:p>
    <w:p w:rsidR="00AD2CD8" w:rsidRPr="003632B3" w:rsidRDefault="00AD2CD8" w:rsidP="00AD2CD8">
      <w:pPr>
        <w:ind w:firstLine="284"/>
        <w:contextualSpacing/>
      </w:pPr>
      <w:r>
        <w:t>Ответ</w:t>
      </w:r>
      <w:r w:rsidRPr="003632B3">
        <w:t>:</w:t>
      </w:r>
    </w:p>
    <w:p w:rsidR="00AD2CD8" w:rsidRPr="0067302B" w:rsidRDefault="00AD2CD8" w:rsidP="00AD2CD8">
      <w:pPr>
        <w:contextualSpacing/>
        <w:rPr>
          <w:b/>
        </w:rPr>
      </w:pPr>
      <w:r w:rsidRPr="0067302B">
        <w:rPr>
          <w:b/>
        </w:rPr>
        <w:t>0</w:t>
      </w:r>
      <w:r w:rsidRPr="003F77D3">
        <w:rPr>
          <w:b/>
          <w:lang w:val="en-US"/>
        </w:rPr>
        <w:t>x</w:t>
      </w:r>
      <w:r w:rsidRPr="0067302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>0</w:t>
      </w:r>
      <w:r>
        <w:rPr>
          <w:b/>
          <w:lang w:val="en-US"/>
        </w:rPr>
        <w:t>B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 xml:space="preserve">05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1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2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3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4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5</w:t>
      </w:r>
      <w:r w:rsidRPr="0067302B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AD2CD8" w:rsidRDefault="00AD2CD8" w:rsidP="00AD2CD8">
      <w:pPr>
        <w:ind w:firstLine="284"/>
        <w:contextualSpacing/>
        <w:rPr>
          <w:lang w:val="en-US"/>
        </w:rPr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AD2CD8" w:rsidTr="000101BE">
        <w:tc>
          <w:tcPr>
            <w:tcW w:w="644" w:type="dxa"/>
          </w:tcPr>
          <w:p w:rsidR="00AD2CD8" w:rsidRDefault="00AD2CD8" w:rsidP="000101B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AD2CD8" w:rsidRDefault="00AD2CD8" w:rsidP="000101BE">
            <w:pPr>
              <w:ind w:firstLine="0"/>
              <w:jc w:val="center"/>
            </w:pPr>
            <w:r>
              <w:t>Диапазон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AD2CD8" w:rsidRPr="00152A64" w:rsidRDefault="004769C5" w:rsidP="004769C5">
            <w:pPr>
              <w:ind w:firstLine="0"/>
            </w:pPr>
            <w:r>
              <w:t>Ограничение полосы передатчика</w:t>
            </w:r>
          </w:p>
        </w:tc>
        <w:tc>
          <w:tcPr>
            <w:tcW w:w="4048" w:type="dxa"/>
            <w:vAlign w:val="center"/>
          </w:tcPr>
          <w:p w:rsidR="00AD2CD8" w:rsidRPr="002E2460" w:rsidRDefault="004769C5" w:rsidP="004769C5">
            <w:pPr>
              <w:ind w:firstLine="0"/>
            </w:pPr>
            <w:r>
              <w:t>Выкл.(0) / Вкл.(1)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AD2CD8" w:rsidRPr="002E2460" w:rsidRDefault="00AD2CD8" w:rsidP="000101BE">
            <w:pPr>
              <w:ind w:firstLine="0"/>
            </w:pPr>
            <w:r>
              <w:t>Задержка выключения ПРМ, градус</w:t>
            </w:r>
          </w:p>
        </w:tc>
        <w:tc>
          <w:tcPr>
            <w:tcW w:w="4048" w:type="dxa"/>
            <w:vAlign w:val="center"/>
          </w:tcPr>
          <w:p w:rsidR="00AD2CD8" w:rsidRPr="002E2460" w:rsidRDefault="00AD2CD8" w:rsidP="000101BE">
            <w:pPr>
              <w:ind w:firstLine="0"/>
            </w:pPr>
            <w:r>
              <w:t xml:space="preserve">От 0 до 72 с шагом 1 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ключения ПРМ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AD2CD8" w:rsidRPr="00152A64" w:rsidRDefault="00DA1193" w:rsidP="000101BE">
            <w:pPr>
              <w:ind w:firstLine="0"/>
            </w:pPr>
            <w:r>
              <w:t>Задержка в</w:t>
            </w:r>
            <w:r w:rsidR="00AD2CD8">
              <w:t>ключения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</w:pPr>
            <w:r>
              <w:t>Минимальная длительность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</w:tbl>
    <w:p w:rsidR="00AD2CD8" w:rsidRPr="00AD2CD8" w:rsidRDefault="00AD2CD8" w:rsidP="00AD2CD8">
      <w:pPr>
        <w:ind w:firstLine="284"/>
        <w:contextualSpacing/>
        <w:rPr>
          <w:lang w:val="en-US"/>
        </w:rPr>
      </w:pPr>
    </w:p>
    <w:p w:rsidR="00AD2CD8" w:rsidRDefault="00AD2CD8" w:rsidP="00AD2CD8">
      <w:pPr>
        <w:ind w:firstLine="284"/>
        <w:contextualSpacing/>
      </w:pPr>
      <w:r>
        <w:t xml:space="preserve">Команда на изменение: </w:t>
      </w:r>
    </w:p>
    <w:p w:rsidR="00AD2CD8" w:rsidRPr="00BF5A2C" w:rsidRDefault="00BF5A2C" w:rsidP="00BF5A2C">
      <w:pPr>
        <w:contextualSpacing/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61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="00B445C2" w:rsidRPr="00B445C2">
        <w:rPr>
          <w:i/>
        </w:rPr>
        <w:t>0x8B – Ограничение полосы ПРД (запись)</w:t>
      </w:r>
      <w:r w:rsidRPr="00BF5A2C">
        <w:rPr>
          <w:i/>
        </w:rPr>
        <w:fldChar w:fldCharType="end"/>
      </w:r>
    </w:p>
    <w:p w:rsidR="00AD2CD8" w:rsidRDefault="00AD2CD8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4" w:name="_Ref381091527"/>
      <w:bookmarkStart w:id="45" w:name="_Toc517176413"/>
      <w:r>
        <w:t>0</w:t>
      </w:r>
      <w:r>
        <w:rPr>
          <w:lang w:val="en-US"/>
        </w:rPr>
        <w:t>x</w:t>
      </w:r>
      <w:r>
        <w:t>81 – Тип защиты (запись)</w:t>
      </w:r>
      <w:bookmarkEnd w:id="44"/>
      <w:bookmarkEnd w:id="45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 w:rsidRPr="00B445C2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6" w:name="_Ref381093295"/>
      <w:bookmarkStart w:id="47" w:name="_Toc517176414"/>
      <w:r>
        <w:t>0</w:t>
      </w:r>
      <w:r>
        <w:rPr>
          <w:lang w:val="en-US"/>
        </w:rPr>
        <w:t>x</w:t>
      </w:r>
      <w:r>
        <w:t>82 – Тип линии (запись)</w:t>
      </w:r>
      <w:bookmarkEnd w:id="46"/>
      <w:bookmarkEnd w:id="47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B445C2" w:rsidRPr="00B445C2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8" w:name="_Ref381102663"/>
      <w:bookmarkStart w:id="49" w:name="_Toc51717641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8"/>
      <w:bookmarkEnd w:id="49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B445C2" w:rsidRPr="00B445C2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50" w:name="_Ref381102955"/>
      <w:bookmarkStart w:id="51" w:name="_Toc51717641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50"/>
      <w:bookmarkEnd w:id="51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B445C2" w:rsidRPr="00B445C2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2" w:name="_Ref382317610"/>
      <w:bookmarkStart w:id="53" w:name="_Toc517176417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2"/>
      <w:bookmarkEnd w:id="53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B445C2" w:rsidRPr="00B445C2">
        <w:rPr>
          <w:i/>
        </w:rPr>
        <w:t>0x05 – Перекрытие импульсов / Сдвиги</w:t>
      </w:r>
      <w:r w:rsidR="00B445C2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4" w:name="_Ref382324456"/>
      <w:bookmarkStart w:id="55" w:name="_Toc517176418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4"/>
      <w:bookmarkEnd w:id="55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</w:p>
    <w:p w:rsidR="00E81D6F" w:rsidRPr="007D5929" w:rsidRDefault="0036547B" w:rsidP="00437C75">
      <w:pPr>
        <w:contextualSpacing/>
      </w:pPr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B445C2" w:rsidRPr="00B445C2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6" w:name="_Ref382380474"/>
      <w:bookmarkStart w:id="57" w:name="_Toc51717641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6"/>
      <w:bookmarkEnd w:id="57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 w:rsidRPr="00B445C2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8" w:name="_Ref382380749"/>
      <w:bookmarkStart w:id="59" w:name="_Toc517176420"/>
      <w:r>
        <w:t>0</w:t>
      </w:r>
      <w:r>
        <w:rPr>
          <w:lang w:val="en-US"/>
        </w:rPr>
        <w:t>x</w:t>
      </w:r>
      <w:r>
        <w:t>88 –Частота ПРД (запись)</w:t>
      </w:r>
      <w:bookmarkEnd w:id="58"/>
      <w:bookmarkEnd w:id="59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B445C2" w:rsidRPr="00B445C2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60" w:name="_Ref382323764"/>
      <w:bookmarkStart w:id="61" w:name="_Toc51717642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60"/>
      <w:bookmarkEnd w:id="61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B445C2" w:rsidRPr="00B445C2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2" w:name="_Ref380508516"/>
      <w:bookmarkStart w:id="63" w:name="_Toc51717642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62"/>
      <w:bookmarkEnd w:id="63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B445C2" w:rsidRPr="00B445C2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67302B" w:rsidRDefault="0067302B" w:rsidP="0067302B">
      <w:pPr>
        <w:pStyle w:val="3"/>
      </w:pPr>
      <w:bookmarkStart w:id="64" w:name="_Ref450664461"/>
      <w:bookmarkStart w:id="65" w:name="_Toc517176423"/>
      <w:r w:rsidRPr="000112A8">
        <w:lastRenderedPageBreak/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B</w:t>
      </w:r>
      <w:r>
        <w:t xml:space="preserve"> –</w:t>
      </w:r>
      <w:r w:rsidRPr="0067302B">
        <w:t xml:space="preserve"> </w:t>
      </w:r>
      <w:r>
        <w:t>Ограничение полосы ПРД (запись)</w:t>
      </w:r>
      <w:bookmarkEnd w:id="64"/>
      <w:bookmarkEnd w:id="65"/>
    </w:p>
    <w:p w:rsidR="0067302B" w:rsidRPr="003F77D3" w:rsidRDefault="0067302B" w:rsidP="0067302B"/>
    <w:p w:rsidR="0067302B" w:rsidRDefault="0067302B" w:rsidP="0067302B">
      <w:pPr>
        <w:ind w:firstLine="284"/>
        <w:contextualSpacing/>
      </w:pPr>
      <w:r>
        <w:t>Формат команды:</w:t>
      </w:r>
    </w:p>
    <w:p w:rsidR="0067302B" w:rsidRPr="004455AE" w:rsidRDefault="0067302B" w:rsidP="0067302B">
      <w:pPr>
        <w:contextualSpacing/>
        <w:rPr>
          <w:b/>
        </w:rPr>
      </w:pPr>
      <w:r w:rsidRPr="004455AE">
        <w:rPr>
          <w:b/>
        </w:rPr>
        <w:t>0</w:t>
      </w:r>
      <w:r w:rsidRPr="003F77D3">
        <w:rPr>
          <w:b/>
          <w:lang w:val="en-US"/>
        </w:rPr>
        <w:t>x</w:t>
      </w:r>
      <w:r w:rsidRPr="004455AE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>8</w:t>
      </w:r>
      <w:r>
        <w:rPr>
          <w:b/>
          <w:lang w:val="en-US"/>
        </w:rPr>
        <w:t>B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55AE">
        <w:rPr>
          <w:b/>
          <w:u w:val="single"/>
        </w:rPr>
        <w:t>1</w:t>
      </w:r>
      <w:r w:rsidRPr="004455AE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4455AE">
        <w:rPr>
          <w:b/>
          <w:u w:val="single"/>
        </w:rPr>
        <w:t>2</w:t>
      </w:r>
      <w:r w:rsidRPr="004455AE">
        <w:rPr>
          <w:b/>
        </w:rPr>
        <w:t xml:space="preserve">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67302B" w:rsidRPr="000112A8" w:rsidRDefault="0067302B" w:rsidP="0067302B">
      <w:pPr>
        <w:ind w:firstLine="284"/>
        <w:contextualSpacing/>
      </w:pPr>
      <w:r>
        <w:t>Ответ</w:t>
      </w:r>
      <w:r w:rsidRPr="000112A8">
        <w:t>:</w:t>
      </w:r>
    </w:p>
    <w:p w:rsidR="0067302B" w:rsidRPr="00B2293C" w:rsidRDefault="0067302B" w:rsidP="0067302B">
      <w:pPr>
        <w:contextualSpacing/>
      </w:pPr>
      <w:r>
        <w:t>копия</w:t>
      </w:r>
    </w:p>
    <w:p w:rsidR="0067302B" w:rsidRDefault="0067302B" w:rsidP="0067302B">
      <w:pPr>
        <w:ind w:firstLine="284"/>
        <w:contextualSpacing/>
      </w:pPr>
      <w:r>
        <w:t>Данные:</w:t>
      </w:r>
    </w:p>
    <w:p w:rsidR="0067302B" w:rsidRDefault="0067302B" w:rsidP="0067302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7302B" w:rsidRPr="00BE4C42" w:rsidRDefault="0067302B" w:rsidP="0067302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ограничение полосы ПРД, 2 – задержка выключения ПРМ, 3 – задержка включения ПРМ, 4 – задержка</w:t>
      </w:r>
      <w:r w:rsidR="00BE4C42">
        <w:t xml:space="preserve"> включения ПРД, 5 – минимальная длительность ПРД).</w:t>
      </w:r>
    </w:p>
    <w:p w:rsidR="0067302B" w:rsidRDefault="0067302B" w:rsidP="0067302B">
      <w:pPr>
        <w:ind w:firstLine="284"/>
        <w:contextualSpacing/>
      </w:pPr>
      <w:r>
        <w:t>Команда на чтение:</w:t>
      </w:r>
    </w:p>
    <w:p w:rsidR="003F77D3" w:rsidRPr="00024F0B" w:rsidRDefault="00BF5A2C" w:rsidP="00BF5A2C">
      <w:pPr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26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="00B445C2" w:rsidRPr="00B445C2">
        <w:rPr>
          <w:i/>
        </w:rPr>
        <w:t>0x0B – Ограничение полосы передатчика (чтение)</w:t>
      </w:r>
      <w:r w:rsidRPr="00BF5A2C">
        <w:rPr>
          <w:i/>
        </w:rPr>
        <w:fldChar w:fldCharType="end"/>
      </w:r>
    </w:p>
    <w:p w:rsidR="00E37941" w:rsidRDefault="00E37941" w:rsidP="00E37941">
      <w:pPr>
        <w:pStyle w:val="3"/>
      </w:pPr>
      <w:bookmarkStart w:id="66" w:name="_Toc517176424"/>
      <w:r w:rsidRPr="00E37941">
        <w:t>0</w:t>
      </w:r>
      <w:proofErr w:type="spellStart"/>
      <w:r>
        <w:rPr>
          <w:lang w:val="en-US"/>
        </w:rPr>
        <w:t>xC</w:t>
      </w:r>
      <w:proofErr w:type="spellEnd"/>
      <w:r w:rsidRPr="00E37941">
        <w:t xml:space="preserve">1 </w:t>
      </w:r>
      <w:r>
        <w:t>Количество записей в журнале Защиты (запрос журнала)</w:t>
      </w:r>
      <w:bookmarkEnd w:id="66"/>
    </w:p>
    <w:p w:rsidR="00E37941" w:rsidRPr="003F77D3" w:rsidRDefault="00E37941" w:rsidP="00E37941"/>
    <w:p w:rsidR="00E37941" w:rsidRDefault="00E37941" w:rsidP="00E37941">
      <w:pPr>
        <w:ind w:firstLine="284"/>
        <w:contextualSpacing/>
      </w:pPr>
      <w:r>
        <w:t>Формат команды:</w:t>
      </w:r>
    </w:p>
    <w:p w:rsidR="00E37941" w:rsidRPr="004455AE" w:rsidRDefault="00E37941" w:rsidP="00E37941">
      <w:pPr>
        <w:contextualSpacing/>
        <w:rPr>
          <w:b/>
        </w:rPr>
      </w:pPr>
      <w:r w:rsidRPr="004455AE">
        <w:rPr>
          <w:b/>
        </w:rPr>
        <w:t>0</w:t>
      </w:r>
      <w:r w:rsidRPr="003F77D3">
        <w:rPr>
          <w:b/>
          <w:lang w:val="en-US"/>
        </w:rPr>
        <w:t>x</w:t>
      </w:r>
      <w:r w:rsidRPr="004455AE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1</w:t>
      </w:r>
      <w:r w:rsidRPr="004455A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55AE">
        <w:rPr>
          <w:b/>
        </w:rPr>
        <w:t>0</w:t>
      </w:r>
      <w:r>
        <w:rPr>
          <w:b/>
        </w:rPr>
        <w:t>0</w:t>
      </w:r>
      <w:r w:rsidRPr="004455AE">
        <w:rPr>
          <w:b/>
        </w:rPr>
        <w:t xml:space="preserve">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E37941" w:rsidRPr="000112A8" w:rsidRDefault="00E37941" w:rsidP="00E37941">
      <w:pPr>
        <w:ind w:firstLine="284"/>
        <w:contextualSpacing/>
      </w:pPr>
      <w:r>
        <w:t>Ответ</w:t>
      </w:r>
      <w:r w:rsidRPr="000112A8">
        <w:t>:</w:t>
      </w:r>
    </w:p>
    <w:p w:rsidR="00E37941" w:rsidRPr="00F47CAA" w:rsidRDefault="00E37941" w:rsidP="00E37941">
      <w:pPr>
        <w:contextualSpacing/>
        <w:rPr>
          <w:b/>
        </w:rPr>
      </w:pPr>
      <w:r w:rsidRPr="00F47CAA">
        <w:rPr>
          <w:b/>
        </w:rPr>
        <w:t>0</w:t>
      </w:r>
      <w:r w:rsidRPr="00E37941">
        <w:rPr>
          <w:b/>
          <w:lang w:val="en-US"/>
        </w:rPr>
        <w:t>x</w:t>
      </w:r>
      <w:r w:rsidRPr="00F47CAA">
        <w:rPr>
          <w:b/>
        </w:rPr>
        <w:t>55 0</w:t>
      </w:r>
      <w:proofErr w:type="spellStart"/>
      <w:r w:rsidRPr="00E37941">
        <w:rPr>
          <w:b/>
          <w:lang w:val="en-US"/>
        </w:rPr>
        <w:t>xAA</w:t>
      </w:r>
      <w:proofErr w:type="spellEnd"/>
      <w:r w:rsidRPr="00F47CAA">
        <w:rPr>
          <w:b/>
        </w:rPr>
        <w:t xml:space="preserve"> </w:t>
      </w:r>
      <w:r w:rsidR="00181501" w:rsidRPr="00F47CAA">
        <w:rPr>
          <w:b/>
        </w:rPr>
        <w:t>0</w:t>
      </w:r>
      <w:proofErr w:type="spellStart"/>
      <w:r w:rsidR="00181501">
        <w:rPr>
          <w:b/>
          <w:lang w:val="en-US"/>
        </w:rPr>
        <w:t>xC</w:t>
      </w:r>
      <w:proofErr w:type="spellEnd"/>
      <w:r w:rsidR="00181501" w:rsidRPr="00F47CAA">
        <w:rPr>
          <w:b/>
        </w:rPr>
        <w:t xml:space="preserve">1 </w:t>
      </w:r>
      <w:r w:rsidRPr="00F47CAA">
        <w:rPr>
          <w:b/>
        </w:rPr>
        <w:t>0</w:t>
      </w:r>
      <w:r w:rsidRPr="00E37941">
        <w:rPr>
          <w:b/>
          <w:lang w:val="en-US"/>
        </w:rPr>
        <w:t>x</w:t>
      </w:r>
      <w:r w:rsidRPr="00F47CAA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F47CAA">
        <w:rPr>
          <w:b/>
          <w:u w:val="single"/>
        </w:rPr>
        <w:t>1</w:t>
      </w:r>
      <w:r w:rsidRPr="00F47CAA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F47CAA">
        <w:rPr>
          <w:b/>
          <w:u w:val="single"/>
        </w:rPr>
        <w:t>2</w:t>
      </w:r>
      <w:r w:rsidRPr="00F47CAA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E37941" w:rsidRPr="00F47CAA" w:rsidRDefault="00E37941" w:rsidP="00E37941">
      <w:pPr>
        <w:ind w:firstLine="284"/>
        <w:contextualSpacing/>
      </w:pPr>
      <w:r>
        <w:t>Данные:</w:t>
      </w:r>
    </w:p>
    <w:p w:rsidR="00E37941" w:rsidRPr="00543C09" w:rsidRDefault="00E37941" w:rsidP="00E37941">
      <w:pPr>
        <w:ind w:firstLine="284"/>
        <w:contextualSpacing/>
      </w:pPr>
      <w:r>
        <w:tab/>
        <w:t>Количество записей в журнале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A24AE5" w:rsidRPr="00543C09" w:rsidRDefault="00A24AE5" w:rsidP="00E37941">
      <w:pPr>
        <w:ind w:firstLine="284"/>
        <w:contextualSpacing/>
      </w:pPr>
    </w:p>
    <w:p w:rsidR="00A24AE5" w:rsidRDefault="00A24AE5" w:rsidP="00A24AE5">
      <w:pPr>
        <w:pStyle w:val="3"/>
      </w:pPr>
      <w:bookmarkStart w:id="67" w:name="_Toc517176425"/>
      <w:r w:rsidRPr="00E37941">
        <w:t>0</w:t>
      </w:r>
      <w:proofErr w:type="spellStart"/>
      <w:r>
        <w:rPr>
          <w:lang w:val="en-US"/>
        </w:rPr>
        <w:t>xC</w:t>
      </w:r>
      <w:proofErr w:type="spellEnd"/>
      <w:r w:rsidRPr="00A24AE5">
        <w:t>2</w:t>
      </w:r>
      <w:r w:rsidRPr="00E37941">
        <w:t xml:space="preserve"> </w:t>
      </w:r>
      <w:r>
        <w:t>Считывание записей журнала Защиты (запрос журнала)</w:t>
      </w:r>
      <w:bookmarkEnd w:id="67"/>
    </w:p>
    <w:p w:rsidR="00A24AE5" w:rsidRPr="003F77D3" w:rsidRDefault="00A24AE5" w:rsidP="00A24AE5"/>
    <w:p w:rsidR="00A24AE5" w:rsidRDefault="00A24AE5" w:rsidP="00A24AE5">
      <w:pPr>
        <w:ind w:firstLine="284"/>
        <w:contextualSpacing/>
      </w:pPr>
      <w:r>
        <w:t>Формат команды:</w:t>
      </w:r>
    </w:p>
    <w:p w:rsidR="00A24AE5" w:rsidRPr="00024F0B" w:rsidRDefault="00A24AE5" w:rsidP="00A24AE5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24F0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</w:t>
      </w:r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A24AE5" w:rsidRPr="000112A8" w:rsidRDefault="00A24AE5" w:rsidP="00A24AE5">
      <w:pPr>
        <w:ind w:firstLine="284"/>
        <w:contextualSpacing/>
      </w:pPr>
      <w:r>
        <w:t>Ответ</w:t>
      </w:r>
      <w:r w:rsidRPr="000112A8">
        <w:t>:</w:t>
      </w:r>
    </w:p>
    <w:p w:rsidR="00A24AE5" w:rsidRPr="00024F0B" w:rsidRDefault="00A24AE5" w:rsidP="00A24AE5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proofErr w:type="spellStart"/>
      <w:r w:rsidRPr="00E37941">
        <w:rPr>
          <w:b/>
          <w:lang w:val="en-US"/>
        </w:rPr>
        <w:t>xAA</w:t>
      </w:r>
      <w:proofErr w:type="spellEnd"/>
      <w:r w:rsidRPr="00024F0B">
        <w:rPr>
          <w:b/>
        </w:rPr>
        <w:t xml:space="preserve"> 0</w:t>
      </w:r>
      <w:proofErr w:type="spellStart"/>
      <w:r w:rsidRPr="00E37941">
        <w:rPr>
          <w:b/>
          <w:lang w:val="en-US"/>
        </w:rPr>
        <w:t>x</w:t>
      </w:r>
      <w:r>
        <w:rPr>
          <w:b/>
          <w:lang w:val="en-US"/>
        </w:rPr>
        <w:t>C</w:t>
      </w:r>
      <w:proofErr w:type="spellEnd"/>
      <w:r w:rsidRPr="00024F0B">
        <w:rPr>
          <w:b/>
        </w:rPr>
        <w:t xml:space="preserve">2 </w:t>
      </w:r>
      <w:r w:rsidR="00181501" w:rsidRPr="00024F0B">
        <w:rPr>
          <w:b/>
        </w:rPr>
        <w:t>0</w:t>
      </w:r>
      <w:r w:rsidR="00181501">
        <w:rPr>
          <w:b/>
          <w:lang w:val="en-US"/>
        </w:rPr>
        <w:t>x</w:t>
      </w:r>
      <w:r w:rsidR="00181501" w:rsidRPr="00024F0B">
        <w:rPr>
          <w:b/>
        </w:rPr>
        <w:t xml:space="preserve">10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="00743C5E" w:rsidRPr="00024F0B">
        <w:rPr>
          <w:b/>
        </w:rPr>
        <w:t xml:space="preserve">.. </w:t>
      </w:r>
      <w:r w:rsidR="00743C5E" w:rsidRPr="00743C5E">
        <w:rPr>
          <w:b/>
          <w:u w:val="single"/>
          <w:lang w:val="en-US"/>
        </w:rPr>
        <w:t>b</w:t>
      </w:r>
      <w:r w:rsidR="00743C5E"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A24AE5" w:rsidRPr="00A24AE5" w:rsidRDefault="00A24AE5" w:rsidP="00A24AE5">
      <w:pPr>
        <w:ind w:firstLine="284"/>
        <w:contextualSpacing/>
      </w:pPr>
      <w:r>
        <w:t>Данные:</w:t>
      </w:r>
    </w:p>
    <w:p w:rsidR="00CB059D" w:rsidRDefault="00CB059D" w:rsidP="00A24AE5">
      <w:pPr>
        <w:ind w:firstLine="284"/>
        <w:contextualSpacing/>
        <w:rPr>
          <w:lang w:val="en-US"/>
        </w:rPr>
      </w:pPr>
    </w:p>
    <w:p w:rsidR="00743C5E" w:rsidRPr="00A24AE5" w:rsidRDefault="00CB059D" w:rsidP="00A24AE5">
      <w:pPr>
        <w:ind w:firstLine="284"/>
        <w:contextualSpacing/>
      </w:pPr>
      <w:r>
        <w:t>ВЧ</w:t>
      </w:r>
      <w:r w:rsidR="00A24AE5"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43C5E" w:rsidTr="00743C5E">
        <w:tc>
          <w:tcPr>
            <w:tcW w:w="644" w:type="dxa"/>
          </w:tcPr>
          <w:p w:rsidR="00743C5E" w:rsidRDefault="00743C5E" w:rsidP="00743C5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43C5E" w:rsidRDefault="00743C5E" w:rsidP="00743C5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743C5E" w:rsidRDefault="00743C5E" w:rsidP="00743C5E">
            <w:pPr>
              <w:ind w:firstLine="0"/>
              <w:jc w:val="center"/>
            </w:pPr>
            <w:r>
              <w:t>Диапазон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43C5E" w:rsidRPr="00743C5E" w:rsidRDefault="00743C5E" w:rsidP="00743C5E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AB3C92" w:rsidRDefault="00AB3C92" w:rsidP="00AB3C92">
            <w:pPr>
              <w:ind w:firstLine="0"/>
            </w:pPr>
            <w:r>
              <w:t>0 – Защита</w:t>
            </w:r>
          </w:p>
          <w:p w:rsidR="00AB3C92" w:rsidRPr="00015938" w:rsidRDefault="00AB3C92" w:rsidP="00AB3C92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AB3C92" w:rsidRDefault="00AB3C92" w:rsidP="00AB3C92">
            <w:pPr>
              <w:ind w:firstLine="0"/>
            </w:pPr>
            <w:r>
              <w:t xml:space="preserve">2 – Приемник </w:t>
            </w:r>
            <w:r w:rsidR="00F61E70">
              <w:t>2</w:t>
            </w:r>
          </w:p>
          <w:p w:rsidR="00AB3C92" w:rsidRDefault="00AB3C92" w:rsidP="00AB3C92">
            <w:pPr>
              <w:ind w:firstLine="0"/>
            </w:pPr>
            <w:r>
              <w:t>3 – Передатчик</w:t>
            </w:r>
          </w:p>
          <w:p w:rsidR="00AB3C92" w:rsidRDefault="00AB3C92" w:rsidP="00AB3C92">
            <w:pPr>
              <w:ind w:firstLine="0"/>
            </w:pPr>
            <w:r>
              <w:t>4 – Общее</w:t>
            </w:r>
          </w:p>
          <w:p w:rsidR="00743C5E" w:rsidRPr="002E2460" w:rsidRDefault="00AB3C92" w:rsidP="00AB3C92">
            <w:pPr>
              <w:ind w:firstLine="0"/>
            </w:pPr>
            <w:r>
              <w:t>5 – Приемник 1,2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743C5E" w:rsidRPr="002E2460" w:rsidRDefault="0097625C" w:rsidP="00743C5E">
            <w:pPr>
              <w:ind w:firstLine="0"/>
            </w:pPr>
            <w:r>
              <w:t>Сигналы защиты 1</w:t>
            </w:r>
          </w:p>
        </w:tc>
        <w:tc>
          <w:tcPr>
            <w:tcW w:w="4048" w:type="dxa"/>
            <w:vAlign w:val="center"/>
          </w:tcPr>
          <w:p w:rsidR="00743C5E" w:rsidRPr="0097625C" w:rsidRDefault="0097625C" w:rsidP="00743C5E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97625C">
              <w:t xml:space="preserve">01 - </w:t>
            </w:r>
            <w:r>
              <w:t>Пуск</w:t>
            </w:r>
          </w:p>
          <w:p w:rsidR="0097625C" w:rsidRPr="0097625C" w:rsidRDefault="0097625C" w:rsidP="00743C5E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2 - </w:t>
            </w:r>
            <w:r>
              <w:t>Стоп</w:t>
            </w:r>
          </w:p>
          <w:p w:rsidR="0097625C" w:rsidRPr="0097625C" w:rsidRDefault="0097625C" w:rsidP="00743C5E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4 - </w:t>
            </w:r>
            <w:r>
              <w:t>Манипуляция</w:t>
            </w:r>
          </w:p>
          <w:p w:rsidR="0097625C" w:rsidRPr="00CB059D" w:rsidRDefault="0097625C" w:rsidP="00743C5E">
            <w:pPr>
              <w:ind w:firstLine="0"/>
            </w:pPr>
            <w:r>
              <w:rPr>
                <w:lang w:val="en-US"/>
              </w:rPr>
              <w:t xml:space="preserve">0x08 - </w:t>
            </w:r>
            <w:r w:rsidR="00CB059D">
              <w:t>резерв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743C5E" w:rsidRPr="00152A64" w:rsidRDefault="00743C5E" w:rsidP="006B7352">
            <w:pPr>
              <w:ind w:firstLine="0"/>
            </w:pPr>
            <w:r>
              <w:t>Значение события</w:t>
            </w:r>
            <w:r w:rsidR="006B7352">
              <w:t xml:space="preserve"> (текущее состояние аппарата)</w:t>
            </w:r>
          </w:p>
        </w:tc>
        <w:tc>
          <w:tcPr>
            <w:tcW w:w="4048" w:type="dxa"/>
            <w:vAlign w:val="center"/>
          </w:tcPr>
          <w:p w:rsidR="00743C5E" w:rsidRDefault="00743C5E" w:rsidP="00743C5E">
            <w:pPr>
              <w:ind w:firstLine="0"/>
            </w:pP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743C5E" w:rsidRPr="00152A64" w:rsidRDefault="006B7352" w:rsidP="00743C5E">
            <w:pPr>
              <w:ind w:firstLine="0"/>
            </w:pPr>
            <w:r>
              <w:t>Сигналы защиты 2</w:t>
            </w:r>
          </w:p>
        </w:tc>
        <w:tc>
          <w:tcPr>
            <w:tcW w:w="4048" w:type="dxa"/>
            <w:vAlign w:val="center"/>
          </w:tcPr>
          <w:p w:rsidR="00743C5E" w:rsidRPr="006B7352" w:rsidRDefault="006B7352" w:rsidP="00743C5E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6B7352">
              <w:t xml:space="preserve">01 – </w:t>
            </w:r>
            <w:r>
              <w:t>ПРМ</w:t>
            </w:r>
          </w:p>
          <w:p w:rsidR="006B7352" w:rsidRPr="006B7352" w:rsidRDefault="006B7352" w:rsidP="00743C5E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2 – </w:t>
            </w:r>
            <w:r>
              <w:t>ПРД</w:t>
            </w:r>
          </w:p>
          <w:p w:rsidR="006B7352" w:rsidRPr="006B7352" w:rsidRDefault="006B7352" w:rsidP="00743C5E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3 </w:t>
            </w:r>
            <w:r>
              <w:t>= 0</w:t>
            </w:r>
            <w:r>
              <w:rPr>
                <w:lang w:val="en-US"/>
              </w:rPr>
              <w:t>x</w:t>
            </w:r>
            <w:r w:rsidRPr="00024F0B">
              <w:t>01 + 0</w:t>
            </w:r>
            <w:r>
              <w:rPr>
                <w:lang w:val="en-US"/>
              </w:rPr>
              <w:t>x</w:t>
            </w:r>
            <w:r w:rsidRPr="00024F0B">
              <w:t xml:space="preserve">02 = </w:t>
            </w:r>
            <w:r>
              <w:t>ВЫХ</w:t>
            </w:r>
          </w:p>
        </w:tc>
      </w:tr>
      <w:tr w:rsidR="00743C5E" w:rsidTr="00743C5E">
        <w:tc>
          <w:tcPr>
            <w:tcW w:w="644" w:type="dxa"/>
          </w:tcPr>
          <w:p w:rsidR="00743C5E" w:rsidRPr="00152A64" w:rsidRDefault="00743C5E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743C5E" w:rsidRPr="00CB059D" w:rsidRDefault="00CB059D" w:rsidP="00743C5E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743C5E" w:rsidRDefault="00743C5E" w:rsidP="00743C5E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B059D" w:rsidRDefault="00CB059D" w:rsidP="00743C5E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B059D" w:rsidRDefault="00CB059D" w:rsidP="00743C5E">
            <w:pPr>
              <w:ind w:firstLine="0"/>
            </w:pPr>
          </w:p>
        </w:tc>
      </w:tr>
      <w:tr w:rsidR="00CB059D" w:rsidTr="00024F0B">
        <w:tc>
          <w:tcPr>
            <w:tcW w:w="644" w:type="dxa"/>
          </w:tcPr>
          <w:p w:rsidR="00CB059D" w:rsidRDefault="00CB059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B059D" w:rsidRDefault="00CB059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B059D" w:rsidRDefault="00CB059D" w:rsidP="00024F0B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CB059D" w:rsidRDefault="00CB059D" w:rsidP="00CB059D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AF40A0" w:rsidRPr="00AF40A0" w:rsidRDefault="00CB059D" w:rsidP="00743C5E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 w:rsidR="00AF40A0">
              <w:rPr>
                <w:b/>
              </w:rPr>
              <w:t>,</w:t>
            </w:r>
            <w:r w:rsidR="00AF40A0" w:rsidRPr="00AF40A0">
              <w:t xml:space="preserve"> </w:t>
            </w:r>
            <w:r w:rsidR="00AF40A0" w:rsidRPr="00AF40A0">
              <w:rPr>
                <w:lang w:val="en-US"/>
              </w:rPr>
              <w:t>[</w:t>
            </w:r>
            <w:r w:rsidR="00AF40A0">
              <w:rPr>
                <w:lang w:val="en-US"/>
              </w:rPr>
              <w:t>0, 999)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CB059D" w:rsidRDefault="00CB059D" w:rsidP="00743C5E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старший байт)</w:t>
            </w:r>
          </w:p>
        </w:tc>
        <w:tc>
          <w:tcPr>
            <w:tcW w:w="4048" w:type="dxa"/>
            <w:vMerge/>
            <w:vAlign w:val="center"/>
          </w:tcPr>
          <w:p w:rsidR="00CB059D" w:rsidRDefault="00CB059D" w:rsidP="00743C5E">
            <w:pPr>
              <w:ind w:firstLine="0"/>
            </w:pP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CB059D" w:rsidRPr="00AF40A0" w:rsidRDefault="00CB059D" w:rsidP="00743C5E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CB059D" w:rsidRPr="00AF40A0" w:rsidRDefault="00AF40A0" w:rsidP="00743C5E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CB059D" w:rsidRPr="00AF40A0" w:rsidRDefault="00AF40A0" w:rsidP="00743C5E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B059D" w:rsidRPr="00AF40A0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</w:t>
            </w:r>
            <w:r w:rsidR="00AF40A0">
              <w:rPr>
                <w:lang w:val="en-US"/>
              </w:rPr>
              <w:t>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lastRenderedPageBreak/>
              <w:t>b13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D3103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B059D" w:rsidTr="00743C5E">
        <w:tc>
          <w:tcPr>
            <w:tcW w:w="644" w:type="dxa"/>
          </w:tcPr>
          <w:p w:rsidR="00CB059D" w:rsidRPr="00CB059D" w:rsidRDefault="00CB059D" w:rsidP="00743C5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CB059D" w:rsidRPr="00CD3103" w:rsidRDefault="00CD3103" w:rsidP="00743C5E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B059D" w:rsidRPr="00CD3103" w:rsidRDefault="00CD3103" w:rsidP="00743C5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A24AE5" w:rsidRDefault="00A24AE5" w:rsidP="00A24AE5">
      <w:pPr>
        <w:ind w:firstLine="284"/>
        <w:contextualSpacing/>
        <w:rPr>
          <w:lang w:val="en-US"/>
        </w:rPr>
      </w:pPr>
    </w:p>
    <w:p w:rsidR="008638D7" w:rsidRPr="008638D7" w:rsidRDefault="008638D7" w:rsidP="008638D7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8638D7" w:rsidTr="00024F0B">
        <w:tc>
          <w:tcPr>
            <w:tcW w:w="644" w:type="dxa"/>
          </w:tcPr>
          <w:p w:rsidR="008638D7" w:rsidRDefault="008638D7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8638D7" w:rsidRDefault="008638D7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8638D7" w:rsidRDefault="008638D7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8638D7" w:rsidTr="00024F0B">
        <w:tc>
          <w:tcPr>
            <w:tcW w:w="644" w:type="dxa"/>
          </w:tcPr>
          <w:p w:rsidR="008638D7" w:rsidRPr="00152A64" w:rsidRDefault="008B7122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8638D7" w:rsidRPr="002E2460" w:rsidRDefault="008638D7" w:rsidP="00024F0B">
            <w:pPr>
              <w:ind w:firstLine="0"/>
            </w:pPr>
            <w:r>
              <w:t>Сигналы защиты 1</w:t>
            </w:r>
          </w:p>
        </w:tc>
        <w:tc>
          <w:tcPr>
            <w:tcW w:w="4048" w:type="dxa"/>
            <w:vAlign w:val="center"/>
          </w:tcPr>
          <w:p w:rsidR="008638D7" w:rsidRPr="0097625C" w:rsidRDefault="008638D7" w:rsidP="00024F0B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97625C">
              <w:t xml:space="preserve">01 - </w:t>
            </w:r>
            <w:r>
              <w:t>Пуск</w:t>
            </w:r>
          </w:p>
          <w:p w:rsidR="008638D7" w:rsidRPr="0097625C" w:rsidRDefault="008638D7" w:rsidP="00024F0B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2 - </w:t>
            </w:r>
            <w:r>
              <w:t>Стоп</w:t>
            </w:r>
          </w:p>
          <w:p w:rsidR="008638D7" w:rsidRPr="0097625C" w:rsidRDefault="008638D7" w:rsidP="00024F0B">
            <w:pPr>
              <w:ind w:firstLine="0"/>
            </w:pPr>
            <w:r w:rsidRPr="0097625C">
              <w:t>0</w:t>
            </w:r>
            <w:r>
              <w:rPr>
                <w:lang w:val="en-US"/>
              </w:rPr>
              <w:t>x</w:t>
            </w:r>
            <w:r w:rsidRPr="0097625C">
              <w:t xml:space="preserve">04 - </w:t>
            </w:r>
            <w:r>
              <w:t>Манипуляция</w:t>
            </w:r>
          </w:p>
          <w:p w:rsidR="008638D7" w:rsidRPr="00CB059D" w:rsidRDefault="008638D7" w:rsidP="00024F0B">
            <w:pPr>
              <w:ind w:firstLine="0"/>
            </w:pPr>
            <w:r>
              <w:rPr>
                <w:lang w:val="en-US"/>
              </w:rPr>
              <w:t xml:space="preserve">0x08 - </w:t>
            </w:r>
            <w:r>
              <w:t>резерв</w:t>
            </w:r>
          </w:p>
        </w:tc>
      </w:tr>
      <w:tr w:rsidR="008638D7" w:rsidTr="00024F0B">
        <w:tc>
          <w:tcPr>
            <w:tcW w:w="644" w:type="dxa"/>
          </w:tcPr>
          <w:p w:rsidR="008638D7" w:rsidRPr="00152A64" w:rsidRDefault="008B7122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8638D7" w:rsidRPr="00152A64" w:rsidRDefault="008638D7" w:rsidP="00024F0B">
            <w:pPr>
              <w:ind w:firstLine="0"/>
            </w:pPr>
            <w:r>
              <w:t>Сигналы защиты 2</w:t>
            </w:r>
          </w:p>
        </w:tc>
        <w:tc>
          <w:tcPr>
            <w:tcW w:w="4048" w:type="dxa"/>
            <w:vAlign w:val="center"/>
          </w:tcPr>
          <w:p w:rsidR="008638D7" w:rsidRPr="006B7352" w:rsidRDefault="008638D7" w:rsidP="00024F0B">
            <w:pPr>
              <w:ind w:firstLine="0"/>
            </w:pPr>
            <w:r>
              <w:t>0</w:t>
            </w:r>
            <w:r>
              <w:rPr>
                <w:lang w:val="en-US"/>
              </w:rPr>
              <w:t>x</w:t>
            </w:r>
            <w:r w:rsidRPr="006B7352">
              <w:t xml:space="preserve">01 – </w:t>
            </w:r>
            <w:r>
              <w:t>ПРМ</w:t>
            </w:r>
          </w:p>
          <w:p w:rsidR="008638D7" w:rsidRPr="006B7352" w:rsidRDefault="008638D7" w:rsidP="00024F0B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2 – </w:t>
            </w:r>
            <w:r>
              <w:t>ПРД</w:t>
            </w:r>
          </w:p>
          <w:p w:rsidR="008638D7" w:rsidRPr="006B7352" w:rsidRDefault="008638D7" w:rsidP="00024F0B">
            <w:pPr>
              <w:ind w:firstLine="0"/>
            </w:pPr>
            <w:r w:rsidRPr="006B7352">
              <w:t>0</w:t>
            </w:r>
            <w:r>
              <w:rPr>
                <w:lang w:val="en-US"/>
              </w:rPr>
              <w:t>x</w:t>
            </w:r>
            <w:r w:rsidRPr="006B7352">
              <w:t xml:space="preserve">03 </w:t>
            </w:r>
            <w:r>
              <w:t>= 0</w:t>
            </w:r>
            <w:r>
              <w:rPr>
                <w:lang w:val="en-US"/>
              </w:rPr>
              <w:t>x</w:t>
            </w:r>
            <w:r w:rsidRPr="008638D7">
              <w:t>01 + 0</w:t>
            </w:r>
            <w:r>
              <w:rPr>
                <w:lang w:val="en-US"/>
              </w:rPr>
              <w:t>x</w:t>
            </w:r>
            <w:r w:rsidRPr="008638D7">
              <w:t xml:space="preserve">02 = </w:t>
            </w:r>
            <w:r>
              <w:t>ВЫХ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8B7122" w:rsidRPr="00CD3103" w:rsidRDefault="008B7122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8B7122" w:rsidRPr="00CD3103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8B7122" w:rsidRDefault="008B7122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8B7122" w:rsidRPr="00AF40A0" w:rsidRDefault="008B7122" w:rsidP="00024F0B">
            <w:pPr>
              <w:ind w:firstLine="0"/>
              <w:rPr>
                <w:lang w:val="en-US"/>
              </w:rPr>
            </w:pPr>
            <w:r>
              <w:t>(</w:t>
            </w:r>
            <w:r w:rsidR="00566DA7">
              <w:rPr>
                <w:b/>
                <w:lang w:val="en-US"/>
              </w:rPr>
              <w:t>b</w:t>
            </w:r>
            <w:r w:rsidR="00566DA7">
              <w:rPr>
                <w:b/>
              </w:rPr>
              <w:t>10</w:t>
            </w:r>
            <w:r>
              <w:rPr>
                <w:lang w:val="en-US"/>
              </w:rPr>
              <w:t xml:space="preserve"> &lt;&lt; 8) + </w:t>
            </w:r>
            <w:r w:rsidR="00566DA7">
              <w:rPr>
                <w:b/>
                <w:lang w:val="en-US"/>
              </w:rPr>
              <w:t>b</w:t>
            </w:r>
            <w:r w:rsidR="00566DA7">
              <w:rPr>
                <w:b/>
              </w:rPr>
              <w:t>9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8B7122" w:rsidTr="00024F0B">
        <w:tc>
          <w:tcPr>
            <w:tcW w:w="644" w:type="dxa"/>
          </w:tcPr>
          <w:p w:rsidR="008B7122" w:rsidRPr="008B7122" w:rsidRDefault="008B7122" w:rsidP="008B7122">
            <w:pPr>
              <w:ind w:firstLine="0"/>
              <w:jc w:val="center"/>
              <w:rPr>
                <w:b/>
                <w:u w:val="single"/>
              </w:rPr>
            </w:pPr>
            <w:r w:rsidRPr="00CB059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8B7122" w:rsidRDefault="008B7122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старший байт)</w:t>
            </w:r>
          </w:p>
        </w:tc>
        <w:tc>
          <w:tcPr>
            <w:tcW w:w="4048" w:type="dxa"/>
            <w:vMerge/>
            <w:vAlign w:val="center"/>
          </w:tcPr>
          <w:p w:rsidR="008B7122" w:rsidRDefault="008B7122" w:rsidP="00024F0B">
            <w:pPr>
              <w:ind w:firstLine="0"/>
            </w:pPr>
          </w:p>
        </w:tc>
      </w:tr>
    </w:tbl>
    <w:p w:rsidR="008638D7" w:rsidRPr="008638D7" w:rsidRDefault="008638D7" w:rsidP="00A24AE5">
      <w:pPr>
        <w:ind w:firstLine="284"/>
        <w:contextualSpacing/>
        <w:rPr>
          <w:lang w:val="en-US"/>
        </w:rPr>
      </w:pPr>
    </w:p>
    <w:p w:rsidR="002C45A0" w:rsidRDefault="002C45A0" w:rsidP="002C45A0">
      <w:pPr>
        <w:pStyle w:val="3"/>
      </w:pPr>
      <w:bookmarkStart w:id="68" w:name="_Toc517176426"/>
      <w:r w:rsidRPr="00E37941">
        <w:t>0</w:t>
      </w:r>
      <w:proofErr w:type="spellStart"/>
      <w:r>
        <w:rPr>
          <w:lang w:val="en-US"/>
        </w:rPr>
        <w:t>xCA</w:t>
      </w:r>
      <w:proofErr w:type="spellEnd"/>
      <w:r w:rsidRPr="00E37941">
        <w:t xml:space="preserve"> </w:t>
      </w:r>
      <w:r>
        <w:t>Стереть записи журнала Защиты (запрос журнала)</w:t>
      </w:r>
      <w:bookmarkEnd w:id="68"/>
    </w:p>
    <w:p w:rsidR="00B2293C" w:rsidRDefault="00B2293C" w:rsidP="00437C75"/>
    <w:p w:rsidR="00477422" w:rsidRDefault="00477422" w:rsidP="00477422">
      <w:pPr>
        <w:ind w:firstLine="284"/>
        <w:contextualSpacing/>
      </w:pPr>
      <w:r>
        <w:t>Формат команды:</w:t>
      </w:r>
    </w:p>
    <w:p w:rsidR="00477422" w:rsidRPr="00477422" w:rsidRDefault="00477422" w:rsidP="00477422">
      <w:pPr>
        <w:contextualSpacing/>
        <w:rPr>
          <w:b/>
        </w:rPr>
      </w:pPr>
      <w:r w:rsidRPr="00477422">
        <w:rPr>
          <w:b/>
        </w:rPr>
        <w:t>0</w:t>
      </w:r>
      <w:r w:rsidRPr="003F77D3">
        <w:rPr>
          <w:b/>
          <w:lang w:val="en-US"/>
        </w:rPr>
        <w:t>x</w:t>
      </w:r>
      <w:r w:rsidRPr="0047742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77422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С</w:t>
      </w:r>
      <w:r>
        <w:rPr>
          <w:b/>
          <w:lang w:val="en-US"/>
        </w:rPr>
        <w:t>A</w:t>
      </w:r>
      <w:r w:rsidRPr="00477422">
        <w:rPr>
          <w:b/>
        </w:rPr>
        <w:t xml:space="preserve"> 0</w:t>
      </w:r>
      <w:r>
        <w:rPr>
          <w:b/>
          <w:lang w:val="en-US"/>
        </w:rPr>
        <w:t>x</w:t>
      </w:r>
      <w:r w:rsidRPr="00477422">
        <w:rPr>
          <w:b/>
        </w:rPr>
        <w:t>0</w:t>
      </w:r>
      <w:r w:rsidRPr="00024F0B">
        <w:rPr>
          <w:b/>
        </w:rPr>
        <w:t>0</w:t>
      </w:r>
      <w:r w:rsidRPr="00477422">
        <w:rPr>
          <w:b/>
        </w:rPr>
        <w:t xml:space="preserve"> </w:t>
      </w:r>
      <w:r>
        <w:rPr>
          <w:b/>
          <w:lang w:val="en-US"/>
        </w:rPr>
        <w:t>CRC</w:t>
      </w:r>
    </w:p>
    <w:p w:rsidR="00477422" w:rsidRPr="000112A8" w:rsidRDefault="00477422" w:rsidP="00477422">
      <w:pPr>
        <w:ind w:firstLine="284"/>
        <w:contextualSpacing/>
      </w:pPr>
      <w:r>
        <w:t>Ответ</w:t>
      </w:r>
      <w:r w:rsidRPr="000112A8">
        <w:t>:</w:t>
      </w:r>
    </w:p>
    <w:p w:rsidR="00477422" w:rsidRPr="00B2293C" w:rsidRDefault="00477422" w:rsidP="00477422">
      <w:pPr>
        <w:contextualSpacing/>
      </w:pPr>
      <w:r>
        <w:t>копия</w:t>
      </w:r>
    </w:p>
    <w:p w:rsidR="00B2293C" w:rsidRDefault="00477422" w:rsidP="00437C75">
      <w:r>
        <w:tab/>
      </w:r>
      <w:r w:rsidR="00B2293C">
        <w:br w:type="page"/>
      </w:r>
    </w:p>
    <w:p w:rsidR="003F77D3" w:rsidRDefault="00985CBC" w:rsidP="00437C75">
      <w:pPr>
        <w:pStyle w:val="2"/>
      </w:pPr>
      <w:bookmarkStart w:id="69" w:name="_Toc517176427"/>
      <w:r>
        <w:lastRenderedPageBreak/>
        <w:t>Команды приемника</w:t>
      </w:r>
      <w:bookmarkEnd w:id="69"/>
    </w:p>
    <w:p w:rsidR="00FE211B" w:rsidRDefault="00FE211B" w:rsidP="00437C75"/>
    <w:p w:rsidR="00FE211B" w:rsidRDefault="00FE211B" w:rsidP="00437C75">
      <w:pPr>
        <w:pStyle w:val="3"/>
      </w:pPr>
      <w:bookmarkStart w:id="70" w:name="_Ref382381132"/>
      <w:bookmarkStart w:id="71" w:name="_Toc517176428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70"/>
      <w:bookmarkEnd w:id="71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B445C2" w:rsidRPr="00B445C2">
        <w:rPr>
          <w:i/>
        </w:rPr>
        <w:t>0x91 – Задержка на фиксацию приема</w:t>
      </w:r>
      <w:r w:rsidR="00B445C2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E037E" w:rsidRDefault="00FE037E" w:rsidP="00FE037E">
      <w:pPr>
        <w:pStyle w:val="3"/>
      </w:pPr>
      <w:bookmarkStart w:id="72" w:name="_Ref474753537"/>
      <w:bookmarkStart w:id="73" w:name="_Toc517176429"/>
      <w:r w:rsidRPr="000112A8">
        <w:t>0</w:t>
      </w:r>
      <w:r>
        <w:rPr>
          <w:lang w:val="en-US"/>
        </w:rPr>
        <w:t>x</w:t>
      </w:r>
      <w:r>
        <w:t>12 – Прием тестовой команды (чтение)</w:t>
      </w:r>
      <w:bookmarkEnd w:id="72"/>
      <w:bookmarkEnd w:id="73"/>
    </w:p>
    <w:p w:rsidR="00FE037E" w:rsidRPr="003F77D3" w:rsidRDefault="00FE037E" w:rsidP="00FE037E"/>
    <w:p w:rsidR="00FE037E" w:rsidRDefault="00FE037E" w:rsidP="00FE037E">
      <w:pPr>
        <w:ind w:firstLine="284"/>
        <w:contextualSpacing/>
      </w:pPr>
      <w:r>
        <w:t>Формат команды:</w:t>
      </w:r>
    </w:p>
    <w:p w:rsidR="00FE037E" w:rsidRPr="002B355D" w:rsidRDefault="00FE037E" w:rsidP="00FE037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2</w:t>
      </w:r>
    </w:p>
    <w:p w:rsidR="00FE037E" w:rsidRPr="000112A8" w:rsidRDefault="00FE037E" w:rsidP="00FE037E">
      <w:pPr>
        <w:ind w:firstLine="284"/>
        <w:contextualSpacing/>
      </w:pPr>
      <w:r>
        <w:t>Ответ</w:t>
      </w:r>
      <w:r w:rsidRPr="000112A8">
        <w:t>:</w:t>
      </w:r>
    </w:p>
    <w:p w:rsidR="00FE037E" w:rsidRPr="002B355D" w:rsidRDefault="00FE037E" w:rsidP="00FE037E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>
        <w:rPr>
          <w:b/>
        </w:rPr>
        <w:t>2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037E" w:rsidRDefault="00FE037E" w:rsidP="00FE037E">
      <w:pPr>
        <w:ind w:firstLine="284"/>
        <w:contextualSpacing/>
      </w:pPr>
      <w:r>
        <w:t>Данные:</w:t>
      </w:r>
    </w:p>
    <w:p w:rsidR="00FE037E" w:rsidRDefault="00FE037E" w:rsidP="00FE037E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FE037E" w:rsidRDefault="00FE037E" w:rsidP="00FE037E">
      <w:pPr>
        <w:ind w:firstLine="284"/>
        <w:contextualSpacing/>
      </w:pPr>
      <w:r>
        <w:t>Команда на запись:</w:t>
      </w:r>
    </w:p>
    <w:p w:rsidR="00FE037E" w:rsidRPr="00734957" w:rsidRDefault="00734957" w:rsidP="00437C75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474753554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="00B445C2" w:rsidRPr="00B445C2">
        <w:rPr>
          <w:i/>
        </w:rPr>
        <w:t>0x92 – Прием тестовой команды (запись)</w:t>
      </w:r>
      <w:r w:rsidRPr="00734957">
        <w:rPr>
          <w:i/>
        </w:rPr>
        <w:fldChar w:fldCharType="end"/>
      </w:r>
    </w:p>
    <w:p w:rsidR="00BA10DD" w:rsidRDefault="00BA10DD" w:rsidP="00437C75">
      <w:pPr>
        <w:pStyle w:val="3"/>
      </w:pPr>
      <w:bookmarkStart w:id="74" w:name="_Ref382381637"/>
      <w:bookmarkStart w:id="75" w:name="_Toc517176430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74"/>
      <w:bookmarkEnd w:id="75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proofErr w:type="spell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параметр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B445C2" w:rsidRPr="00B445C2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76" w:name="_Ref382384430"/>
      <w:bookmarkStart w:id="77" w:name="_Toc517176431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76"/>
      <w:bookmarkEnd w:id="77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lastRenderedPageBreak/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B445C2" w:rsidRPr="00B445C2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151F1B" w:rsidRDefault="00151F1B" w:rsidP="00151F1B">
      <w:pPr>
        <w:pStyle w:val="3"/>
      </w:pPr>
      <w:bookmarkStart w:id="78" w:name="_Ref474753270"/>
      <w:bookmarkStart w:id="79" w:name="_Toc517176432"/>
      <w:r w:rsidRPr="000112A8">
        <w:t>0</w:t>
      </w:r>
      <w:r>
        <w:rPr>
          <w:lang w:val="en-US"/>
        </w:rPr>
        <w:t>x</w:t>
      </w:r>
      <w:r>
        <w:t>15 – Коррекция частоты ПРМ (чтение)</w:t>
      </w:r>
      <w:bookmarkEnd w:id="78"/>
      <w:bookmarkEnd w:id="79"/>
    </w:p>
    <w:p w:rsidR="00151F1B" w:rsidRPr="003F77D3" w:rsidRDefault="00151F1B" w:rsidP="00151F1B"/>
    <w:p w:rsidR="00151F1B" w:rsidRDefault="00151F1B" w:rsidP="00151F1B">
      <w:pPr>
        <w:ind w:firstLine="284"/>
        <w:contextualSpacing/>
      </w:pPr>
      <w:r>
        <w:t>Формат команды:</w:t>
      </w:r>
    </w:p>
    <w:p w:rsidR="00151F1B" w:rsidRPr="00C0020B" w:rsidRDefault="00151F1B" w:rsidP="00151F1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5</w:t>
      </w:r>
    </w:p>
    <w:p w:rsidR="00151F1B" w:rsidRPr="000112A8" w:rsidRDefault="00151F1B" w:rsidP="00151F1B">
      <w:pPr>
        <w:ind w:firstLine="284"/>
        <w:contextualSpacing/>
      </w:pPr>
      <w:r>
        <w:t>Ответ</w:t>
      </w:r>
      <w:r w:rsidRPr="000112A8">
        <w:t>:</w:t>
      </w:r>
    </w:p>
    <w:p w:rsidR="00151F1B" w:rsidRPr="00DD122D" w:rsidRDefault="00151F1B" w:rsidP="00151F1B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5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51F1B" w:rsidRPr="00EA5582" w:rsidRDefault="00151F1B" w:rsidP="00151F1B">
      <w:pPr>
        <w:ind w:firstLine="284"/>
        <w:contextualSpacing/>
      </w:pPr>
      <w:r>
        <w:t>Данные:</w:t>
      </w:r>
    </w:p>
    <w:p w:rsidR="00151F1B" w:rsidRDefault="00151F1B" w:rsidP="00151F1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151F1B" w:rsidRDefault="00151F1B" w:rsidP="00151F1B">
      <w:pPr>
        <w:ind w:firstLine="284"/>
        <w:contextualSpacing/>
      </w:pPr>
      <w:r>
        <w:t>Команда на запись:</w:t>
      </w:r>
    </w:p>
    <w:p w:rsidR="00151F1B" w:rsidRPr="008B44BD" w:rsidRDefault="008B44BD" w:rsidP="00437C75">
      <w:pPr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93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="00B445C2" w:rsidRPr="00B445C2">
        <w:rPr>
          <w:i/>
        </w:rPr>
        <w:t>0x95 – Коррекция частоты ПРМ (запись)</w:t>
      </w:r>
      <w:r w:rsidRPr="008B44BD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80" w:name="_Ref390253511"/>
      <w:bookmarkStart w:id="81" w:name="_Toc517176433"/>
      <w:r w:rsidRPr="000112A8"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80"/>
      <w:bookmarkEnd w:id="81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B445C2" w:rsidRPr="00B445C2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82" w:name="_Ref390253300"/>
      <w:bookmarkStart w:id="83" w:name="_Toc517176434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82"/>
      <w:bookmarkEnd w:id="83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B445C2" w:rsidRPr="00B445C2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84" w:name="_Ref390254050"/>
      <w:bookmarkStart w:id="85" w:name="_Toc517176435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84"/>
      <w:bookmarkEnd w:id="85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proofErr w:type="spellStart"/>
      <w:r w:rsidRPr="00014D69">
        <w:rPr>
          <w:b/>
          <w:u w:val="single"/>
          <w:lang w:val="en-US"/>
        </w:rPr>
        <w:t>bN</w:t>
      </w:r>
      <w:proofErr w:type="spellEnd"/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Pr="000A36F7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B445C2" w:rsidRPr="00B445C2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107D68" w:rsidRDefault="00107D68" w:rsidP="00107D68">
      <w:pPr>
        <w:pStyle w:val="3"/>
      </w:pPr>
      <w:bookmarkStart w:id="86" w:name="_Ref479850482"/>
      <w:bookmarkStart w:id="87" w:name="_Toc517176436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B</w:t>
      </w:r>
      <w:r>
        <w:t xml:space="preserve"> – Переназначение команд ПРМ (Кольцо) (чтение)</w:t>
      </w:r>
      <w:bookmarkEnd w:id="86"/>
      <w:bookmarkEnd w:id="87"/>
    </w:p>
    <w:p w:rsidR="00107D68" w:rsidRDefault="00107D68" w:rsidP="00107D68">
      <w:r>
        <w:t>Дискретному выходу назначается команда приемника.</w:t>
      </w:r>
    </w:p>
    <w:p w:rsidR="00107D68" w:rsidRPr="003F77D3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B</w:t>
      </w:r>
    </w:p>
    <w:p w:rsidR="00107D68" w:rsidRPr="000112A8" w:rsidRDefault="00107D68" w:rsidP="00107D68">
      <w:pPr>
        <w:ind w:firstLine="284"/>
        <w:contextualSpacing/>
      </w:pPr>
      <w:r>
        <w:t>Ответ</w:t>
      </w:r>
      <w:r w:rsidRPr="000112A8">
        <w:t>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1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0</w:t>
      </w:r>
      <w:r>
        <w:rPr>
          <w:b/>
          <w:lang w:val="en-US"/>
        </w:rPr>
        <w:t>N</w:t>
      </w:r>
      <w:r w:rsidRPr="000A36F7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A36F7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Default="00107D68" w:rsidP="00107D6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proofErr w:type="spellStart"/>
      <w:r w:rsidRPr="00014D69">
        <w:rPr>
          <w:b/>
          <w:u w:val="single"/>
          <w:lang w:val="en-US"/>
        </w:rPr>
        <w:t>bN</w:t>
      </w:r>
      <w:proofErr w:type="spellEnd"/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риемника, </w:t>
      </w:r>
      <w:r w:rsidRPr="003F77D3">
        <w:t>може</w:t>
      </w:r>
      <w:r>
        <w:t>т принимать следующие значения:  1..32 включительно.</w:t>
      </w:r>
    </w:p>
    <w:p w:rsidR="00107D68" w:rsidRDefault="00107D68" w:rsidP="00107D68">
      <w:pPr>
        <w:ind w:firstLine="284"/>
        <w:contextualSpacing/>
      </w:pPr>
      <w:r>
        <w:t>Команда на запись:</w:t>
      </w:r>
    </w:p>
    <w:p w:rsidR="00107D68" w:rsidRPr="00E804BA" w:rsidRDefault="00107D68" w:rsidP="00437C75">
      <w:pPr>
        <w:rPr>
          <w:i/>
        </w:rPr>
      </w:pPr>
      <w:r w:rsidRPr="00E804BA">
        <w:rPr>
          <w:i/>
        </w:rPr>
        <w:fldChar w:fldCharType="begin"/>
      </w:r>
      <w:r w:rsidRPr="00E804BA">
        <w:rPr>
          <w:i/>
        </w:rPr>
        <w:instrText xml:space="preserve"> REF _Ref479850506 \h  \* MERGEFORMAT </w:instrText>
      </w:r>
      <w:r w:rsidRPr="00E804BA">
        <w:rPr>
          <w:i/>
        </w:rPr>
      </w:r>
      <w:r w:rsidRPr="00E804BA">
        <w:rPr>
          <w:i/>
        </w:rPr>
        <w:fldChar w:fldCharType="separate"/>
      </w:r>
      <w:r w:rsidR="00B445C2" w:rsidRPr="00B445C2">
        <w:rPr>
          <w:i/>
        </w:rPr>
        <w:t>0x9B – Переназначение команд ПРМ (Кольцо) (запись)</w:t>
      </w:r>
      <w:r w:rsidRPr="00E804BA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88" w:name="_Ref404079896"/>
      <w:bookmarkStart w:id="89" w:name="_Toc517176437"/>
      <w:ins w:id="90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91" w:author="Comparison" w:date="2014-11-19T13:41:00Z">
        <w:r>
          <w:t xml:space="preserve"> – Количество команд</w:t>
        </w:r>
      </w:ins>
      <w:del w:id="92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93" w:author="Comparison" w:date="2014-11-19T13:41:00Z">
        <w:r>
          <w:t>чтение</w:t>
        </w:r>
      </w:ins>
      <w:del w:id="94" w:author="Comparison" w:date="2014-11-19T13:41:00Z">
        <w:r>
          <w:delText>запись</w:delText>
        </w:r>
      </w:del>
      <w:r>
        <w:t>)</w:t>
      </w:r>
      <w:bookmarkEnd w:id="88"/>
      <w:bookmarkEnd w:id="89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</w:t>
      </w:r>
      <w:ins w:id="95" w:author="Comparison" w:date="2014-11-19T13:41:00Z">
        <w:r>
          <w:rPr>
            <w:b/>
          </w:rPr>
          <w:t>0х1</w:t>
        </w:r>
      </w:ins>
      <w:r w:rsidR="004455AE">
        <w:rPr>
          <w:b/>
        </w:rPr>
        <w:t>С</w:t>
      </w:r>
      <w:del w:id="96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97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</w:ins>
      <w:r w:rsidR="004455AE">
        <w:rPr>
          <w:b/>
        </w:rPr>
        <w:t>С</w:t>
      </w:r>
      <w:del w:id="98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99" w:author="Comparison" w:date="2014-11-19T13:41:00Z"/>
          <w:b/>
        </w:rPr>
      </w:pPr>
      <w:ins w:id="100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</w:ins>
      <w:r w:rsidR="004455AE">
        <w:rPr>
          <w:b/>
        </w:rPr>
        <w:t>С</w:t>
      </w:r>
      <w:ins w:id="101" w:author="Comparison" w:date="2014-11-19T13:41:00Z">
        <w:r w:rsidRPr="00FF58B4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102" w:author="Comparison" w:date="2014-11-19T13:41:00Z"/>
        </w:rPr>
      </w:pPr>
      <w:del w:id="103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104" w:author="Comparison" w:date="2014-11-19T13:41:00Z"/>
          <w:b/>
          <w:u w:val="single"/>
        </w:rPr>
      </w:pPr>
      <w:ins w:id="105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106" w:author="Comparison" w:date="2014-11-19T13:41:00Z"/>
        </w:rPr>
      </w:pPr>
      <w:del w:id="107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108" w:author="Comparison" w:date="2014-11-19T13:41:00Z">
        <w:r>
          <w:t>запись</w:t>
        </w:r>
      </w:ins>
      <w:del w:id="109" w:author="Comparison" w:date="2014-11-19T13:41:00Z">
        <w:r>
          <w:delText>чтение</w:delText>
        </w:r>
      </w:del>
      <w:r>
        <w:t>:</w:t>
      </w:r>
    </w:p>
    <w:p w:rsidR="00FF58B4" w:rsidRPr="003A55A2" w:rsidRDefault="00FF58B4" w:rsidP="00FF58B4">
      <w:pPr>
        <w:rPr>
          <w:i/>
        </w:rPr>
      </w:pPr>
      <w:ins w:id="110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111" w:author="Comparison" w:date="2014-11-19T13:41:00Z">
        <w:r>
          <w:rPr>
            <w:i/>
          </w:rPr>
          <w:fldChar w:fldCharType="separate"/>
        </w:r>
      </w:ins>
      <w:r w:rsidR="00B445C2" w:rsidRPr="00B445C2">
        <w:rPr>
          <w:i/>
        </w:rPr>
        <w:t>0x9C – Количество команд приемника (запись)</w:t>
      </w:r>
      <w:ins w:id="112" w:author="Comparison" w:date="2014-11-19T13:41:00Z">
        <w:r>
          <w:rPr>
            <w:i/>
          </w:rPr>
          <w:fldChar w:fldCharType="end"/>
        </w:r>
      </w:ins>
    </w:p>
    <w:p w:rsidR="004455AE" w:rsidRPr="003A55A2" w:rsidRDefault="004455AE" w:rsidP="00FF58B4">
      <w:pPr>
        <w:rPr>
          <w:i/>
        </w:rPr>
      </w:pPr>
    </w:p>
    <w:p w:rsidR="004455AE" w:rsidRDefault="004455AE" w:rsidP="004455AE">
      <w:pPr>
        <w:pStyle w:val="3"/>
      </w:pPr>
      <w:bookmarkStart w:id="113" w:name="_Ref511380658"/>
      <w:bookmarkStart w:id="114" w:name="_Toc517176438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D</w:t>
      </w:r>
      <w:r>
        <w:t xml:space="preserve"> –Сигнализация команд</w:t>
      </w:r>
      <w:r w:rsidRPr="00BF5EED">
        <w:t xml:space="preserve"> </w:t>
      </w:r>
      <w:r>
        <w:t>приемника (чтение)</w:t>
      </w:r>
      <w:bookmarkEnd w:id="113"/>
      <w:bookmarkEnd w:id="114"/>
    </w:p>
    <w:p w:rsidR="004455AE" w:rsidRPr="003F77D3" w:rsidRDefault="004455AE" w:rsidP="004455AE"/>
    <w:p w:rsidR="004455AE" w:rsidRDefault="004455AE" w:rsidP="004455AE">
      <w:pPr>
        <w:ind w:firstLine="284"/>
        <w:contextualSpacing/>
      </w:pPr>
      <w:r>
        <w:t>Формат команды:</w:t>
      </w:r>
    </w:p>
    <w:p w:rsidR="004455AE" w:rsidRPr="003A55A2" w:rsidRDefault="004455AE" w:rsidP="004455A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D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D</w:t>
      </w:r>
    </w:p>
    <w:p w:rsidR="004455AE" w:rsidRPr="000112A8" w:rsidRDefault="004455AE" w:rsidP="004455AE">
      <w:pPr>
        <w:ind w:firstLine="284"/>
        <w:contextualSpacing/>
      </w:pPr>
      <w:r>
        <w:t>Ответ</w:t>
      </w:r>
      <w:r w:rsidRPr="000112A8">
        <w:t>:</w:t>
      </w:r>
    </w:p>
    <w:p w:rsidR="004455AE" w:rsidRPr="003A55A2" w:rsidRDefault="004455AE" w:rsidP="004455AE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1</w:t>
      </w:r>
      <w:r>
        <w:rPr>
          <w:b/>
          <w:lang w:val="en-US"/>
        </w:rPr>
        <w:t>D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55AE" w:rsidRPr="002646A5" w:rsidRDefault="004455AE" w:rsidP="004455AE">
      <w:pPr>
        <w:ind w:firstLine="284"/>
        <w:contextualSpacing/>
      </w:pPr>
      <w:r>
        <w:t>Данные:</w:t>
      </w:r>
    </w:p>
    <w:p w:rsidR="004455AE" w:rsidRPr="0024109B" w:rsidRDefault="004455AE" w:rsidP="004455AE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 xml:space="preserve">означает </w:t>
      </w:r>
      <w:r w:rsidR="003A55A2">
        <w:t>включенную сигнализацию.</w:t>
      </w:r>
      <w:r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55AE" w:rsidTr="00743C5E"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55AE" w:rsidRPr="005866B6" w:rsidRDefault="004455AE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55AE" w:rsidRPr="00C24F10" w:rsidRDefault="004455AE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55AE" w:rsidTr="00743C5E">
        <w:tc>
          <w:tcPr>
            <w:tcW w:w="877" w:type="dxa"/>
            <w:vAlign w:val="center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01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55AE" w:rsidRPr="008A55C6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80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01</w:t>
            </w:r>
          </w:p>
        </w:tc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3A55A2" w:rsidRDefault="004455AE" w:rsidP="00743C5E">
            <w:pPr>
              <w:ind w:firstLine="0"/>
              <w:contextualSpacing/>
              <w:jc w:val="center"/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3A55A2">
              <w:t>0</w:t>
            </w:r>
            <w:r>
              <w:rPr>
                <w:lang w:val="en-US"/>
              </w:rPr>
              <w:t>x</w:t>
            </w:r>
            <w:r w:rsidRPr="003A55A2">
              <w:t>8</w:t>
            </w:r>
            <w:r>
              <w:rPr>
                <w:lang w:val="en-US"/>
              </w:rPr>
              <w:t>0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55AE" w:rsidRDefault="004455AE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</w:tbl>
    <w:p w:rsidR="004455AE" w:rsidRDefault="004455AE" w:rsidP="004455AE">
      <w:pPr>
        <w:ind w:firstLine="284"/>
        <w:contextualSpacing/>
      </w:pPr>
      <w:r>
        <w:t xml:space="preserve"> Команда на запись:</w:t>
      </w:r>
    </w:p>
    <w:p w:rsidR="004455AE" w:rsidRPr="004455AE" w:rsidRDefault="004455AE" w:rsidP="00FF58B4">
      <w:pPr>
        <w:rPr>
          <w:i/>
        </w:rPr>
      </w:pPr>
      <w:r w:rsidRPr="004455AE">
        <w:rPr>
          <w:i/>
          <w:lang w:val="en-US"/>
        </w:rPr>
        <w:fldChar w:fldCharType="begin"/>
      </w:r>
      <w:r w:rsidRPr="004455AE">
        <w:rPr>
          <w:i/>
        </w:rPr>
        <w:instrText xml:space="preserve"> REF _Ref511380681 \h </w:instrText>
      </w:r>
      <w:r w:rsidRPr="00BF5EED">
        <w:rPr>
          <w:i/>
        </w:rPr>
        <w:instrText xml:space="preserve"> \* </w:instrText>
      </w:r>
      <w:r w:rsidRPr="004455AE">
        <w:rPr>
          <w:i/>
          <w:lang w:val="en-US"/>
        </w:rPr>
        <w:instrText>MERGEFORMAT</w:instrText>
      </w:r>
      <w:r w:rsidRPr="00BF5EED">
        <w:rPr>
          <w:i/>
        </w:rPr>
        <w:instrText xml:space="preserve"> </w:instrText>
      </w:r>
      <w:r w:rsidRPr="004455AE">
        <w:rPr>
          <w:i/>
          <w:lang w:val="en-US"/>
        </w:rPr>
      </w:r>
      <w:r w:rsidRPr="004455AE">
        <w:rPr>
          <w:i/>
          <w:lang w:val="en-US"/>
        </w:rPr>
        <w:fldChar w:fldCharType="separate"/>
      </w:r>
      <w:r w:rsidR="00BF5EED" w:rsidRPr="00BF5EED">
        <w:rPr>
          <w:i/>
        </w:rPr>
        <w:t>0x9D – Сигнализация команд приемника(запись</w:t>
      </w:r>
      <w:r w:rsidR="00BF5EED">
        <w:t>)</w:t>
      </w:r>
      <w:r w:rsidRPr="004455AE">
        <w:rPr>
          <w:i/>
          <w:lang w:val="en-US"/>
        </w:rPr>
        <w:fldChar w:fldCharType="end"/>
      </w:r>
    </w:p>
    <w:p w:rsidR="00C0020B" w:rsidRDefault="00C0020B" w:rsidP="00437C75">
      <w:pPr>
        <w:pStyle w:val="3"/>
      </w:pPr>
      <w:bookmarkStart w:id="115" w:name="_Ref380594013"/>
      <w:bookmarkStart w:id="116" w:name="_Toc517176439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115"/>
      <w:bookmarkEnd w:id="116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17" w:name="_Ref382381156"/>
      <w:bookmarkStart w:id="118" w:name="_Toc517176440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17"/>
      <w:bookmarkEnd w:id="118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B445C2" w:rsidRPr="00B445C2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734957" w:rsidRDefault="00734957" w:rsidP="00734957">
      <w:pPr>
        <w:pStyle w:val="3"/>
      </w:pPr>
      <w:bookmarkStart w:id="119" w:name="_Ref474753554"/>
      <w:bookmarkStart w:id="120" w:name="_Toc517176441"/>
      <w:r>
        <w:t>0</w:t>
      </w:r>
      <w:r>
        <w:rPr>
          <w:lang w:val="en-US"/>
        </w:rPr>
        <w:t>x</w:t>
      </w:r>
      <w:r>
        <w:t>92 – Прием тестовой команды (запись)</w:t>
      </w:r>
      <w:bookmarkEnd w:id="119"/>
      <w:bookmarkEnd w:id="120"/>
    </w:p>
    <w:p w:rsidR="00734957" w:rsidRDefault="00734957" w:rsidP="00734957"/>
    <w:p w:rsidR="00734957" w:rsidRDefault="00734957" w:rsidP="00734957">
      <w:pPr>
        <w:ind w:firstLine="284"/>
        <w:contextualSpacing/>
      </w:pPr>
      <w:r>
        <w:t>Формат команды:</w:t>
      </w:r>
    </w:p>
    <w:p w:rsidR="00734957" w:rsidRPr="008426F2" w:rsidRDefault="00734957" w:rsidP="0073495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>
        <w:rPr>
          <w:b/>
        </w:rPr>
        <w:t>2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734957" w:rsidRPr="003632B3" w:rsidRDefault="00734957" w:rsidP="00734957">
      <w:pPr>
        <w:ind w:firstLine="284"/>
        <w:contextualSpacing/>
      </w:pPr>
      <w:r>
        <w:t>Ответ</w:t>
      </w:r>
      <w:r w:rsidRPr="003632B3">
        <w:t>:</w:t>
      </w:r>
    </w:p>
    <w:p w:rsidR="00734957" w:rsidRDefault="00734957" w:rsidP="00734957">
      <w:pPr>
        <w:contextualSpacing/>
      </w:pPr>
      <w:r>
        <w:t>копия</w:t>
      </w:r>
    </w:p>
    <w:p w:rsidR="00734957" w:rsidRDefault="00734957" w:rsidP="00734957">
      <w:pPr>
        <w:ind w:firstLine="284"/>
        <w:contextualSpacing/>
      </w:pPr>
      <w:r>
        <w:t>Данные:</w:t>
      </w:r>
    </w:p>
    <w:p w:rsidR="00734957" w:rsidRDefault="00734957" w:rsidP="0073495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34957" w:rsidRDefault="00734957" w:rsidP="00734957">
      <w:pPr>
        <w:ind w:firstLine="284"/>
        <w:contextualSpacing/>
      </w:pPr>
      <w:r>
        <w:t xml:space="preserve">Команда на чтение: </w:t>
      </w:r>
    </w:p>
    <w:p w:rsidR="00734957" w:rsidRPr="00734957" w:rsidRDefault="00734957" w:rsidP="00734957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390253511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="00B445C2" w:rsidRPr="00B445C2">
        <w:rPr>
          <w:i/>
        </w:rPr>
        <w:t>0x17 – Трансляция ЦС (чтение)</w:t>
      </w:r>
      <w:r w:rsidRPr="00734957">
        <w:rPr>
          <w:i/>
        </w:rPr>
        <w:fldChar w:fldCharType="end"/>
      </w:r>
    </w:p>
    <w:p w:rsidR="00734957" w:rsidRDefault="00734957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21" w:name="_Ref382381658"/>
      <w:bookmarkStart w:id="122" w:name="_Toc517176442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21"/>
      <w:bookmarkEnd w:id="122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B445C2" w:rsidRPr="00B445C2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107D68" w:rsidRDefault="00107D68" w:rsidP="00437C75">
      <w:pPr>
        <w:contextualSpacing/>
        <w:rPr>
          <w:i/>
        </w:rPr>
      </w:pPr>
    </w:p>
    <w:p w:rsidR="00107D68" w:rsidRDefault="00107D68" w:rsidP="00107D68">
      <w:pPr>
        <w:pStyle w:val="3"/>
      </w:pPr>
      <w:bookmarkStart w:id="123" w:name="_Ref479850506"/>
      <w:bookmarkStart w:id="124" w:name="_Toc517176443"/>
      <w:r>
        <w:lastRenderedPageBreak/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B</w:t>
      </w:r>
      <w:r>
        <w:t xml:space="preserve"> – Переназначение команд ПРМ (Кольцо) (запись)</w:t>
      </w:r>
      <w:bookmarkEnd w:id="123"/>
      <w:bookmarkEnd w:id="124"/>
    </w:p>
    <w:p w:rsidR="00107D68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9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107D68" w:rsidRPr="003632B3" w:rsidRDefault="00107D68" w:rsidP="00107D68">
      <w:pPr>
        <w:ind w:firstLine="284"/>
        <w:contextualSpacing/>
      </w:pPr>
      <w:r>
        <w:t>Ответ</w:t>
      </w:r>
      <w:r w:rsidRPr="003632B3">
        <w:t>:</w:t>
      </w:r>
    </w:p>
    <w:p w:rsidR="00107D68" w:rsidRDefault="00107D68" w:rsidP="00107D68">
      <w:pPr>
        <w:contextualSpacing/>
      </w:pPr>
      <w:r>
        <w:t>копия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Pr="00014D69" w:rsidRDefault="00107D68" w:rsidP="00107D6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107D68" w:rsidRDefault="00107D68" w:rsidP="00107D68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07D68" w:rsidRDefault="00107D68" w:rsidP="00107D68">
      <w:pPr>
        <w:ind w:firstLine="284"/>
        <w:contextualSpacing/>
      </w:pPr>
      <w:r>
        <w:t xml:space="preserve">Команда на чтение: </w:t>
      </w:r>
    </w:p>
    <w:p w:rsidR="00107D68" w:rsidRPr="00107D68" w:rsidRDefault="00107D68" w:rsidP="00437C75">
      <w:pPr>
        <w:contextualSpacing/>
        <w:rPr>
          <w:i/>
        </w:rPr>
      </w:pPr>
      <w:r w:rsidRPr="00107D68">
        <w:rPr>
          <w:i/>
        </w:rPr>
        <w:fldChar w:fldCharType="begin"/>
      </w:r>
      <w:r w:rsidRPr="00107D68">
        <w:rPr>
          <w:i/>
        </w:rPr>
        <w:instrText xml:space="preserve"> REF _Ref479850482 \h  \* MERGEFORMAT </w:instrText>
      </w:r>
      <w:r w:rsidRPr="00107D68">
        <w:rPr>
          <w:i/>
        </w:rPr>
      </w:r>
      <w:r w:rsidRPr="00107D68">
        <w:rPr>
          <w:i/>
        </w:rPr>
        <w:fldChar w:fldCharType="separate"/>
      </w:r>
      <w:r w:rsidR="00B445C2" w:rsidRPr="00B445C2">
        <w:rPr>
          <w:i/>
        </w:rPr>
        <w:t>0x1B – Переназначение команд ПРМ (Кольцо) (чтение)</w:t>
      </w:r>
      <w:r w:rsidRPr="00107D68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25" w:name="_Ref382384454"/>
      <w:bookmarkStart w:id="126" w:name="_Toc517176444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25"/>
      <w:bookmarkEnd w:id="126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B445C2" w:rsidRPr="00B445C2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5173CE" w:rsidRDefault="005173CE" w:rsidP="005173CE">
      <w:pPr>
        <w:pStyle w:val="3"/>
      </w:pPr>
      <w:bookmarkStart w:id="127" w:name="_Ref474753293"/>
      <w:bookmarkStart w:id="128" w:name="_Toc517176445"/>
      <w:r>
        <w:t>0</w:t>
      </w:r>
      <w:r>
        <w:rPr>
          <w:lang w:val="en-US"/>
        </w:rPr>
        <w:t>x</w:t>
      </w:r>
      <w:r>
        <w:t>95 – Коррекция частоты ПРМ (запись)</w:t>
      </w:r>
      <w:bookmarkEnd w:id="127"/>
      <w:bookmarkEnd w:id="128"/>
    </w:p>
    <w:p w:rsidR="005173CE" w:rsidRDefault="005173CE" w:rsidP="005173CE"/>
    <w:p w:rsidR="005173CE" w:rsidRDefault="005173CE" w:rsidP="005173CE">
      <w:pPr>
        <w:ind w:firstLine="284"/>
        <w:contextualSpacing/>
      </w:pPr>
      <w:r>
        <w:t>Формат команды:</w:t>
      </w:r>
    </w:p>
    <w:p w:rsidR="005173CE" w:rsidRPr="005173CE" w:rsidRDefault="005173CE" w:rsidP="005173CE">
      <w:pPr>
        <w:contextualSpacing/>
        <w:rPr>
          <w:b/>
        </w:rPr>
      </w:pPr>
      <w:r w:rsidRPr="005173CE">
        <w:rPr>
          <w:b/>
        </w:rPr>
        <w:t>0</w:t>
      </w:r>
      <w:r w:rsidRPr="003F77D3">
        <w:rPr>
          <w:b/>
          <w:lang w:val="en-US"/>
        </w:rPr>
        <w:t>x</w:t>
      </w:r>
      <w:r w:rsidRPr="005173CE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95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5173C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5173CE">
        <w:rPr>
          <w:b/>
          <w:u w:val="single"/>
        </w:rPr>
        <w:t>1</w:t>
      </w:r>
      <w:r w:rsidRPr="005173CE">
        <w:rPr>
          <w:b/>
        </w:rPr>
        <w:t xml:space="preserve"> </w:t>
      </w:r>
      <w:r>
        <w:rPr>
          <w:b/>
          <w:lang w:val="en-US"/>
        </w:rPr>
        <w:t>CRC</w:t>
      </w:r>
    </w:p>
    <w:p w:rsidR="005173CE" w:rsidRPr="003632B3" w:rsidRDefault="005173CE" w:rsidP="005173CE">
      <w:pPr>
        <w:ind w:firstLine="284"/>
        <w:contextualSpacing/>
      </w:pPr>
      <w:r>
        <w:t>Ответ</w:t>
      </w:r>
      <w:r w:rsidRPr="003632B3">
        <w:t>:</w:t>
      </w:r>
    </w:p>
    <w:p w:rsidR="005173CE" w:rsidRDefault="005173CE" w:rsidP="005173CE">
      <w:pPr>
        <w:contextualSpacing/>
      </w:pPr>
      <w:r>
        <w:t>копия</w:t>
      </w:r>
    </w:p>
    <w:p w:rsidR="005173CE" w:rsidRDefault="005173CE" w:rsidP="005173CE">
      <w:pPr>
        <w:ind w:firstLine="284"/>
        <w:contextualSpacing/>
      </w:pPr>
      <w:r>
        <w:t>Данные:</w:t>
      </w:r>
    </w:p>
    <w:p w:rsidR="005173CE" w:rsidRDefault="005173CE" w:rsidP="005173CE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5173CE" w:rsidRDefault="005173CE" w:rsidP="005173CE">
      <w:pPr>
        <w:ind w:firstLine="284"/>
        <w:contextualSpacing/>
      </w:pPr>
      <w:r>
        <w:t xml:space="preserve">Команда на чтение: </w:t>
      </w:r>
    </w:p>
    <w:p w:rsidR="005173CE" w:rsidRPr="008B44BD" w:rsidRDefault="008B44BD" w:rsidP="00437C75">
      <w:pPr>
        <w:contextualSpacing/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70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="00B445C2" w:rsidRPr="00B445C2">
        <w:rPr>
          <w:i/>
        </w:rPr>
        <w:t>0x15 – Коррекция частоты ПРМ (чтение)</w:t>
      </w:r>
      <w:r w:rsidRPr="008B44BD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129" w:name="_Ref390253538"/>
      <w:bookmarkStart w:id="130" w:name="_Toc517176446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29"/>
      <w:bookmarkEnd w:id="130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lastRenderedPageBreak/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B445C2" w:rsidRPr="00B445C2">
        <w:rPr>
          <w:i/>
        </w:rPr>
        <w:t>0x17 – Трансляция ЦС (чтение</w:t>
      </w:r>
      <w:r w:rsidR="00B445C2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31" w:name="_Ref390253332"/>
      <w:bookmarkStart w:id="132" w:name="_Toc517176447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31"/>
      <w:bookmarkEnd w:id="132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B445C2" w:rsidRPr="00B445C2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33" w:name="_Ref390254067"/>
      <w:bookmarkStart w:id="134" w:name="_Toc517176448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33"/>
      <w:bookmarkEnd w:id="134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B445C2" w:rsidRPr="00B445C2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35" w:name="_Ref380589985"/>
      <w:bookmarkStart w:id="136" w:name="_Toc517176449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35"/>
      <w:bookmarkEnd w:id="136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lastRenderedPageBreak/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37" w:name="_Ref404079961"/>
      <w:bookmarkStart w:id="138" w:name="_Toc517176450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37"/>
      <w:bookmarkEnd w:id="138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separate"/>
      </w:r>
      <w:r w:rsidR="00B445C2">
        <w:rPr>
          <w:i/>
        </w:rPr>
        <w:t>2.2.1</w:t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ins w:id="139" w:author="Comparison" w:date="2014-11-19T13:41:00Z">
        <w:r w:rsidR="00B445C2">
          <w:t>0</w:t>
        </w:r>
        <w:r w:rsidR="00B445C2">
          <w:rPr>
            <w:lang w:val="en-US"/>
          </w:rPr>
          <w:t>x</w:t>
        </w:r>
        <w:r w:rsidR="00B445C2">
          <w:t>1</w:t>
        </w:r>
      </w:ins>
      <w:r w:rsidR="00B445C2">
        <w:rPr>
          <w:lang w:val="en-US"/>
        </w:rPr>
        <w:t>C</w:t>
      </w:r>
      <w:ins w:id="140" w:author="Comparison" w:date="2014-11-19T13:41:00Z">
        <w:r w:rsidR="00B445C2">
          <w:t xml:space="preserve"> – Количество команд</w:t>
        </w:r>
      </w:ins>
      <w:r w:rsidR="00B445C2">
        <w:t xml:space="preserve"> приемника (</w:t>
      </w:r>
      <w:ins w:id="141" w:author="Comparison" w:date="2014-11-19T13:41:00Z">
        <w:r w:rsidR="00B445C2">
          <w:t>чтение</w:t>
        </w:r>
      </w:ins>
      <w:r w:rsidR="00B445C2">
        <w:t>)</w:t>
      </w:r>
      <w:r>
        <w:rPr>
          <w:i/>
        </w:rPr>
        <w:fldChar w:fldCharType="end"/>
      </w:r>
    </w:p>
    <w:p w:rsidR="00B2293C" w:rsidRPr="003A55A2" w:rsidRDefault="00B2293C" w:rsidP="00437C75"/>
    <w:p w:rsidR="004455AE" w:rsidRDefault="004455AE" w:rsidP="004455AE">
      <w:pPr>
        <w:pStyle w:val="3"/>
      </w:pPr>
      <w:bookmarkStart w:id="142" w:name="_Ref511380681"/>
      <w:bookmarkStart w:id="143" w:name="_Toc517176451"/>
      <w:r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D</w:t>
      </w:r>
      <w:r>
        <w:t xml:space="preserve"> – Сигнализация команд </w:t>
      </w:r>
      <w:r w:rsidR="00BF5EED">
        <w:t>приемника</w:t>
      </w:r>
      <w:r>
        <w:t>(запись)</w:t>
      </w:r>
      <w:bookmarkEnd w:id="142"/>
      <w:bookmarkEnd w:id="143"/>
    </w:p>
    <w:p w:rsidR="004455AE" w:rsidRDefault="004455AE" w:rsidP="004455AE"/>
    <w:p w:rsidR="004455AE" w:rsidRDefault="004455AE" w:rsidP="004455AE">
      <w:pPr>
        <w:ind w:firstLine="284"/>
        <w:contextualSpacing/>
      </w:pPr>
      <w:r>
        <w:t>Формат команды:</w:t>
      </w:r>
    </w:p>
    <w:p w:rsidR="004455AE" w:rsidRPr="003A55A2" w:rsidRDefault="004455AE" w:rsidP="004455AE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9</w:t>
      </w:r>
      <w:r>
        <w:rPr>
          <w:b/>
          <w:lang w:val="en-US"/>
        </w:rPr>
        <w:t>D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2</w:t>
      </w:r>
      <w:r w:rsidRPr="003A55A2">
        <w:rPr>
          <w:b/>
        </w:rPr>
        <w:t xml:space="preserve"> </w:t>
      </w:r>
      <w:r>
        <w:rPr>
          <w:b/>
          <w:lang w:val="en-US"/>
        </w:rPr>
        <w:t>CRC</w:t>
      </w:r>
    </w:p>
    <w:p w:rsidR="004455AE" w:rsidRPr="003632B3" w:rsidRDefault="004455AE" w:rsidP="004455AE">
      <w:pPr>
        <w:ind w:firstLine="284"/>
        <w:contextualSpacing/>
      </w:pPr>
      <w:r>
        <w:t>Ответ</w:t>
      </w:r>
      <w:r w:rsidRPr="003632B3">
        <w:t>:</w:t>
      </w:r>
    </w:p>
    <w:p w:rsidR="004455AE" w:rsidRDefault="004455AE" w:rsidP="004455AE">
      <w:pPr>
        <w:contextualSpacing/>
      </w:pPr>
      <w:r>
        <w:t>копия</w:t>
      </w:r>
    </w:p>
    <w:p w:rsidR="004455AE" w:rsidRDefault="004455AE" w:rsidP="004455AE">
      <w:pPr>
        <w:ind w:firstLine="284"/>
        <w:contextualSpacing/>
      </w:pPr>
      <w:r>
        <w:t>Данные:</w:t>
      </w:r>
    </w:p>
    <w:p w:rsidR="004455AE" w:rsidRDefault="004455AE" w:rsidP="004455AE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55AE" w:rsidRDefault="004455AE" w:rsidP="004455AE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 xml:space="preserve">– каждый установленный бит определяет </w:t>
      </w:r>
      <w:r w:rsidR="000F22D2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55AE" w:rsidTr="00743C5E">
        <w:tc>
          <w:tcPr>
            <w:tcW w:w="877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55AE" w:rsidRPr="0024109B" w:rsidRDefault="004455AE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55AE" w:rsidRPr="005866B6" w:rsidRDefault="004455AE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55AE" w:rsidRPr="00C24F10" w:rsidRDefault="004455AE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55AE" w:rsidRPr="008A55C6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  <w:vAlign w:val="center"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 w:val="restart"/>
            <w:vAlign w:val="center"/>
          </w:tcPr>
          <w:p w:rsidR="004455AE" w:rsidRPr="00295E29" w:rsidRDefault="004455AE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</w:tcPr>
          <w:p w:rsidR="004455AE" w:rsidRDefault="004455AE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55AE" w:rsidRDefault="004455AE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55AE" w:rsidRDefault="004455AE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  <w:tr w:rsidR="004455AE" w:rsidTr="00743C5E">
        <w:tc>
          <w:tcPr>
            <w:tcW w:w="877" w:type="dxa"/>
            <w:vMerge/>
          </w:tcPr>
          <w:p w:rsidR="004455AE" w:rsidRPr="00982D17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55AE" w:rsidRPr="00C030B8" w:rsidRDefault="004455AE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55AE" w:rsidRPr="00982D17" w:rsidRDefault="004455AE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55AE" w:rsidRDefault="004455AE" w:rsidP="00743C5E">
            <w:pPr>
              <w:ind w:firstLine="0"/>
              <w:contextualSpacing/>
            </w:pPr>
          </w:p>
        </w:tc>
      </w:tr>
    </w:tbl>
    <w:p w:rsidR="004455AE" w:rsidRDefault="004455AE" w:rsidP="004455AE">
      <w:pPr>
        <w:ind w:firstLine="284"/>
        <w:contextualSpacing/>
      </w:pPr>
      <w:r>
        <w:t xml:space="preserve">Команда на чтение: </w:t>
      </w:r>
    </w:p>
    <w:p w:rsidR="004455AE" w:rsidRPr="00024F0B" w:rsidRDefault="004455AE" w:rsidP="00437C75">
      <w:pPr>
        <w:rPr>
          <w:i/>
        </w:rPr>
      </w:pPr>
      <w:r w:rsidRPr="004455AE">
        <w:rPr>
          <w:i/>
        </w:rPr>
        <w:fldChar w:fldCharType="begin"/>
      </w:r>
      <w:r w:rsidRPr="004455AE">
        <w:rPr>
          <w:i/>
        </w:rPr>
        <w:instrText xml:space="preserve"> REF _Ref511380658 \h  \* MERGEFORMAT </w:instrText>
      </w:r>
      <w:r w:rsidRPr="004455AE">
        <w:rPr>
          <w:i/>
        </w:rPr>
      </w:r>
      <w:r w:rsidRPr="004455AE">
        <w:rPr>
          <w:i/>
        </w:rPr>
        <w:fldChar w:fldCharType="separate"/>
      </w:r>
      <w:r w:rsidR="00BF5EED" w:rsidRPr="00BF5EED">
        <w:rPr>
          <w:i/>
        </w:rPr>
        <w:t>0x1D –Сигнализация команд приемника (</w:t>
      </w:r>
      <w:r w:rsidR="00BF5EED">
        <w:t>чтение)</w:t>
      </w:r>
      <w:r w:rsidRPr="004455AE">
        <w:rPr>
          <w:i/>
        </w:rPr>
        <w:fldChar w:fldCharType="end"/>
      </w:r>
    </w:p>
    <w:p w:rsidR="00C55034" w:rsidRPr="00024F0B" w:rsidRDefault="00C55034" w:rsidP="00437C75">
      <w:pPr>
        <w:rPr>
          <w:i/>
        </w:rPr>
      </w:pPr>
    </w:p>
    <w:p w:rsidR="00C55034" w:rsidRDefault="00C55034" w:rsidP="00C55034">
      <w:pPr>
        <w:pStyle w:val="3"/>
      </w:pPr>
      <w:bookmarkStart w:id="144" w:name="_Toc517176452"/>
      <w:r w:rsidRPr="00E37941">
        <w:t>0</w:t>
      </w:r>
      <w:proofErr w:type="spellStart"/>
      <w:r>
        <w:rPr>
          <w:lang w:val="en-US"/>
        </w:rPr>
        <w:t>xD</w:t>
      </w:r>
      <w:proofErr w:type="spellEnd"/>
      <w:r w:rsidRPr="00E37941">
        <w:t xml:space="preserve">1 </w:t>
      </w:r>
      <w:r>
        <w:t xml:space="preserve">Количество записей в журнале </w:t>
      </w:r>
      <w:r w:rsidR="00EF5A81">
        <w:t>Приемника</w:t>
      </w:r>
      <w:r>
        <w:t xml:space="preserve"> (запрос журнала)</w:t>
      </w:r>
      <w:bookmarkEnd w:id="144"/>
    </w:p>
    <w:p w:rsidR="00C55034" w:rsidRPr="003F77D3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24F0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 w:rsidR="00F806A7">
        <w:rPr>
          <w:b/>
          <w:lang w:val="en-US"/>
        </w:rPr>
        <w:t>D</w:t>
      </w:r>
      <w:proofErr w:type="spellEnd"/>
      <w:r w:rsidRPr="00024F0B">
        <w:rPr>
          <w:b/>
        </w:rPr>
        <w:t>1 0</w:t>
      </w:r>
      <w:r w:rsidRPr="003F77D3">
        <w:rPr>
          <w:b/>
          <w:lang w:val="en-US"/>
        </w:rPr>
        <w:t>x</w:t>
      </w:r>
      <w:r w:rsidRPr="00024F0B">
        <w:rPr>
          <w:b/>
        </w:rPr>
        <w:t xml:space="preserve">00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C55034" w:rsidRPr="000112A8" w:rsidRDefault="00C55034" w:rsidP="00C55034">
      <w:pPr>
        <w:ind w:firstLine="284"/>
        <w:contextualSpacing/>
      </w:pPr>
      <w:r>
        <w:t>Ответ</w:t>
      </w:r>
      <w:r w:rsidRPr="000112A8">
        <w:t>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proofErr w:type="spellStart"/>
      <w:r w:rsidRPr="00E37941">
        <w:rPr>
          <w:b/>
          <w:lang w:val="en-US"/>
        </w:rPr>
        <w:t>xAA</w:t>
      </w:r>
      <w:proofErr w:type="spellEnd"/>
      <w:r w:rsidRPr="00024F0B">
        <w:rPr>
          <w:b/>
        </w:rPr>
        <w:t xml:space="preserve"> 0</w:t>
      </w:r>
      <w:proofErr w:type="spellStart"/>
      <w:r w:rsidRPr="00E37941">
        <w:rPr>
          <w:b/>
          <w:lang w:val="en-US"/>
        </w:rPr>
        <w:t>x</w:t>
      </w:r>
      <w:r w:rsidR="00F806A7">
        <w:rPr>
          <w:b/>
          <w:lang w:val="en-US"/>
        </w:rPr>
        <w:t>D</w:t>
      </w:r>
      <w:proofErr w:type="spellEnd"/>
      <w:r w:rsidR="004960C3" w:rsidRPr="00024F0B">
        <w:rPr>
          <w:b/>
        </w:rPr>
        <w:t>1</w:t>
      </w:r>
      <w:r w:rsidR="00F806A7" w:rsidRPr="00024F0B">
        <w:rPr>
          <w:b/>
        </w:rPr>
        <w:t xml:space="preserve"> 0</w:t>
      </w:r>
      <w:r w:rsidR="00F806A7">
        <w:rPr>
          <w:b/>
          <w:lang w:val="en-US"/>
        </w:rPr>
        <w:t>x</w:t>
      </w:r>
      <w:r w:rsidR="00F806A7" w:rsidRPr="00024F0B">
        <w:rPr>
          <w:b/>
        </w:rPr>
        <w:t>02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C55034" w:rsidRPr="00C55034" w:rsidRDefault="00C55034" w:rsidP="00C55034">
      <w:pPr>
        <w:ind w:firstLine="284"/>
        <w:contextualSpacing/>
      </w:pPr>
      <w:r>
        <w:t>Данные:</w:t>
      </w:r>
    </w:p>
    <w:p w:rsidR="00C55034" w:rsidRPr="00C55034" w:rsidRDefault="00C55034" w:rsidP="00C55034">
      <w:pPr>
        <w:ind w:firstLine="284"/>
        <w:contextualSpacing/>
      </w:pPr>
      <w:r>
        <w:tab/>
        <w:t>Коли</w:t>
      </w:r>
      <w:r w:rsidR="00185DEF">
        <w:t xml:space="preserve">чество записей в журнале </w:t>
      </w:r>
      <w:r w:rsidRPr="00E37941">
        <w:t>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C55034" w:rsidRPr="00C55034" w:rsidRDefault="00C55034" w:rsidP="00C55034">
      <w:pPr>
        <w:ind w:firstLine="284"/>
        <w:contextualSpacing/>
      </w:pPr>
    </w:p>
    <w:p w:rsidR="00C55034" w:rsidRDefault="00C55034" w:rsidP="00C55034">
      <w:pPr>
        <w:pStyle w:val="3"/>
      </w:pPr>
      <w:bookmarkStart w:id="145" w:name="_Toc517176453"/>
      <w:r w:rsidRPr="00E37941">
        <w:t>0</w:t>
      </w:r>
      <w:proofErr w:type="spellStart"/>
      <w:r>
        <w:rPr>
          <w:lang w:val="en-US"/>
        </w:rPr>
        <w:t>xD</w:t>
      </w:r>
      <w:proofErr w:type="spellEnd"/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EF5A81">
        <w:t>Приемника</w:t>
      </w:r>
      <w:r>
        <w:t xml:space="preserve"> (запрос журнала)</w:t>
      </w:r>
      <w:bookmarkEnd w:id="145"/>
    </w:p>
    <w:p w:rsidR="00C55034" w:rsidRPr="003F77D3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24F0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 w:rsidR="00F47CAA">
        <w:rPr>
          <w:b/>
          <w:lang w:val="en-US"/>
        </w:rPr>
        <w:t>D</w:t>
      </w:r>
      <w:proofErr w:type="spellEnd"/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C55034" w:rsidRPr="000112A8" w:rsidRDefault="00C55034" w:rsidP="00C55034">
      <w:pPr>
        <w:ind w:firstLine="284"/>
        <w:contextualSpacing/>
      </w:pPr>
      <w:r>
        <w:lastRenderedPageBreak/>
        <w:t>Ответ</w:t>
      </w:r>
      <w:r w:rsidRPr="000112A8">
        <w:t>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proofErr w:type="spellStart"/>
      <w:r w:rsidRPr="00E37941">
        <w:rPr>
          <w:b/>
          <w:lang w:val="en-US"/>
        </w:rPr>
        <w:t>xAA</w:t>
      </w:r>
      <w:proofErr w:type="spellEnd"/>
      <w:r w:rsidRPr="00024F0B">
        <w:rPr>
          <w:b/>
        </w:rPr>
        <w:t xml:space="preserve"> 0</w:t>
      </w:r>
      <w:proofErr w:type="spellStart"/>
      <w:r w:rsidRPr="00E37941">
        <w:rPr>
          <w:b/>
          <w:lang w:val="en-US"/>
        </w:rPr>
        <w:t>x</w:t>
      </w:r>
      <w:r w:rsidR="00F47CAA">
        <w:rPr>
          <w:b/>
          <w:lang w:val="en-US"/>
        </w:rPr>
        <w:t>D</w:t>
      </w:r>
      <w:proofErr w:type="spellEnd"/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C55034" w:rsidRPr="00A24AE5" w:rsidRDefault="00C55034" w:rsidP="00C55034">
      <w:pPr>
        <w:ind w:firstLine="284"/>
        <w:contextualSpacing/>
      </w:pPr>
      <w:r>
        <w:t>Данные:</w:t>
      </w:r>
    </w:p>
    <w:p w:rsidR="00C55034" w:rsidRDefault="00C55034" w:rsidP="00C55034">
      <w:pPr>
        <w:ind w:firstLine="284"/>
        <w:contextualSpacing/>
        <w:rPr>
          <w:lang w:val="en-US"/>
        </w:rPr>
      </w:pPr>
    </w:p>
    <w:p w:rsidR="00C55034" w:rsidRPr="00A24AE5" w:rsidRDefault="00C55034" w:rsidP="00C55034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55034" w:rsidRDefault="00C55034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55034" w:rsidRPr="00743C5E" w:rsidRDefault="00C55034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AB3C92" w:rsidRDefault="00AB3C92" w:rsidP="00AB3C92">
            <w:pPr>
              <w:ind w:firstLine="0"/>
            </w:pPr>
            <w:r>
              <w:t>0 – Защита</w:t>
            </w:r>
          </w:p>
          <w:p w:rsidR="00AB3C92" w:rsidRPr="00015938" w:rsidRDefault="00AB3C92" w:rsidP="00AB3C92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AB3C92" w:rsidRDefault="00AB3C92" w:rsidP="00AB3C92">
            <w:pPr>
              <w:ind w:firstLine="0"/>
            </w:pPr>
            <w:r>
              <w:t xml:space="preserve">2 – Приемник </w:t>
            </w:r>
            <w:r w:rsidR="0079439A">
              <w:t>2</w:t>
            </w:r>
          </w:p>
          <w:p w:rsidR="00AB3C92" w:rsidRDefault="00AB3C92" w:rsidP="00AB3C92">
            <w:pPr>
              <w:ind w:firstLine="0"/>
            </w:pPr>
            <w:r>
              <w:t>3 – Передатчик</w:t>
            </w:r>
          </w:p>
          <w:p w:rsidR="00AB3C92" w:rsidRDefault="00AB3C92" w:rsidP="00AB3C92">
            <w:pPr>
              <w:ind w:firstLine="0"/>
            </w:pPr>
            <w:r>
              <w:t>4 – Общее</w:t>
            </w:r>
          </w:p>
          <w:p w:rsidR="00C55034" w:rsidRPr="002E2460" w:rsidRDefault="00AB3C92" w:rsidP="00AB3C92">
            <w:pPr>
              <w:ind w:firstLine="0"/>
            </w:pPr>
            <w:r>
              <w:t>5 – Приемник 1,2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55034" w:rsidRPr="00CF3252" w:rsidRDefault="00CF3252" w:rsidP="00024F0B">
            <w:pPr>
              <w:ind w:firstLine="0"/>
            </w:pPr>
            <w:r>
              <w:t>Номер команды</w:t>
            </w:r>
          </w:p>
        </w:tc>
        <w:tc>
          <w:tcPr>
            <w:tcW w:w="4048" w:type="dxa"/>
            <w:vAlign w:val="center"/>
          </w:tcPr>
          <w:p w:rsidR="00C55034" w:rsidRPr="00CF3252" w:rsidRDefault="00CF3252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..32]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C55034" w:rsidRPr="00152A64" w:rsidRDefault="00C55034" w:rsidP="00CF3252">
            <w:pPr>
              <w:ind w:firstLine="0"/>
            </w:pPr>
            <w:r>
              <w:t xml:space="preserve">Значение события </w:t>
            </w:r>
          </w:p>
        </w:tc>
        <w:tc>
          <w:tcPr>
            <w:tcW w:w="4048" w:type="dxa"/>
            <w:vAlign w:val="center"/>
          </w:tcPr>
          <w:p w:rsidR="00C55034" w:rsidRDefault="00CF3252" w:rsidP="00024F0B">
            <w:pPr>
              <w:ind w:firstLine="0"/>
            </w:pPr>
            <w:r>
              <w:rPr>
                <w:lang w:val="en-US"/>
              </w:rPr>
              <w:t xml:space="preserve">0 – </w:t>
            </w:r>
            <w:r>
              <w:t>Окончание команды</w:t>
            </w:r>
          </w:p>
          <w:p w:rsidR="00CF3252" w:rsidRPr="00CF3252" w:rsidRDefault="00CF3252" w:rsidP="00024F0B">
            <w:pPr>
              <w:ind w:firstLine="0"/>
            </w:pPr>
            <w:r>
              <w:t>1 – Начало команды</w:t>
            </w: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C55034" w:rsidRPr="0032146D" w:rsidRDefault="0032146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Pr="006B7352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152A6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C55034" w:rsidRPr="00CB059D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старший байт)</w:t>
            </w:r>
          </w:p>
        </w:tc>
        <w:tc>
          <w:tcPr>
            <w:tcW w:w="4048" w:type="dxa"/>
            <w:vMerge/>
            <w:vAlign w:val="center"/>
          </w:tcPr>
          <w:p w:rsidR="00C55034" w:rsidRDefault="00C55034" w:rsidP="00024F0B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CB059D" w:rsidRDefault="00C55034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C55034" w:rsidRDefault="00C55034" w:rsidP="00C55034">
      <w:pPr>
        <w:ind w:firstLine="284"/>
        <w:contextualSpacing/>
        <w:rPr>
          <w:lang w:val="en-US"/>
        </w:rPr>
      </w:pPr>
    </w:p>
    <w:p w:rsidR="00C55034" w:rsidRPr="008638D7" w:rsidRDefault="00C55034" w:rsidP="00C55034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55034" w:rsidTr="00024F0B">
        <w:tc>
          <w:tcPr>
            <w:tcW w:w="644" w:type="dxa"/>
          </w:tcPr>
          <w:p w:rsidR="00C55034" w:rsidRDefault="00C55034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55034" w:rsidRDefault="00C55034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32146D" w:rsidRPr="002E2460" w:rsidRDefault="0032146D" w:rsidP="0032146D">
            <w:pPr>
              <w:ind w:firstLine="0"/>
            </w:pPr>
            <w:r>
              <w:t xml:space="preserve">Команды 32-25 </w:t>
            </w:r>
          </w:p>
        </w:tc>
        <w:tc>
          <w:tcPr>
            <w:tcW w:w="4048" w:type="dxa"/>
            <w:vMerge w:val="restart"/>
            <w:vAlign w:val="center"/>
          </w:tcPr>
          <w:p w:rsidR="0032146D" w:rsidRDefault="0032146D" w:rsidP="00024F0B">
            <w:pPr>
              <w:ind w:firstLine="0"/>
            </w:pPr>
            <w:r>
              <w:t xml:space="preserve">Бит </w:t>
            </w:r>
            <w:r w:rsidR="00185DEF">
              <w:t xml:space="preserve">= </w:t>
            </w:r>
            <w:r>
              <w:t>0 – команда не передается</w:t>
            </w:r>
          </w:p>
          <w:p w:rsidR="0032146D" w:rsidRPr="00CB059D" w:rsidRDefault="0032146D" w:rsidP="00024F0B">
            <w:pPr>
              <w:ind w:firstLine="0"/>
            </w:pPr>
            <w:r>
              <w:t xml:space="preserve">Бит </w:t>
            </w:r>
            <w:r w:rsidR="00185DEF">
              <w:t xml:space="preserve">= </w:t>
            </w:r>
            <w:r>
              <w:t>1 – команда передается</w:t>
            </w: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32146D" w:rsidRPr="00152A64" w:rsidRDefault="0032146D" w:rsidP="00024F0B">
            <w:pPr>
              <w:ind w:firstLine="0"/>
            </w:pPr>
            <w:r>
              <w:t>Команды 24-17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32146D" w:rsidRPr="00152A64" w:rsidRDefault="0032146D" w:rsidP="00024F0B">
            <w:pPr>
              <w:ind w:firstLine="0"/>
            </w:pPr>
            <w:r>
              <w:t>Команды 16-9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32146D" w:rsidTr="00024F0B">
        <w:tc>
          <w:tcPr>
            <w:tcW w:w="644" w:type="dxa"/>
          </w:tcPr>
          <w:p w:rsidR="0032146D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32146D" w:rsidRPr="00152A64" w:rsidRDefault="0032146D" w:rsidP="0032146D">
            <w:pPr>
              <w:ind w:firstLine="0"/>
            </w:pPr>
            <w:r>
              <w:t>Команды 8-1</w:t>
            </w:r>
          </w:p>
        </w:tc>
        <w:tc>
          <w:tcPr>
            <w:tcW w:w="4048" w:type="dxa"/>
            <w:vMerge/>
            <w:vAlign w:val="center"/>
          </w:tcPr>
          <w:p w:rsidR="0032146D" w:rsidRPr="006B7352" w:rsidRDefault="0032146D" w:rsidP="0032146D">
            <w:pPr>
              <w:ind w:firstLine="0"/>
            </w:pP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55034" w:rsidRPr="00CD3103" w:rsidRDefault="00C55034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55034" w:rsidRPr="00CD3103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55034" w:rsidRPr="00AF40A0" w:rsidRDefault="00C55034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55034" w:rsidRPr="00AF40A0" w:rsidRDefault="00C55034" w:rsidP="00A97F60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</w:t>
            </w:r>
            <w:r w:rsidR="00A97F60">
              <w:rPr>
                <w:b/>
              </w:rPr>
              <w:t>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 w:rsidR="00A97F60">
              <w:rPr>
                <w:b/>
              </w:rPr>
              <w:t>11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C55034" w:rsidTr="00024F0B">
        <w:tc>
          <w:tcPr>
            <w:tcW w:w="644" w:type="dxa"/>
          </w:tcPr>
          <w:p w:rsidR="00C55034" w:rsidRPr="0032146D" w:rsidRDefault="0032146D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C55034" w:rsidRDefault="00C55034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старший байт)</w:t>
            </w:r>
          </w:p>
        </w:tc>
        <w:tc>
          <w:tcPr>
            <w:tcW w:w="4048" w:type="dxa"/>
            <w:vMerge/>
            <w:vAlign w:val="center"/>
          </w:tcPr>
          <w:p w:rsidR="00C55034" w:rsidRDefault="00C55034" w:rsidP="00024F0B">
            <w:pPr>
              <w:ind w:firstLine="0"/>
            </w:pPr>
          </w:p>
        </w:tc>
      </w:tr>
    </w:tbl>
    <w:p w:rsidR="00C55034" w:rsidRPr="008638D7" w:rsidRDefault="00C55034" w:rsidP="00C55034">
      <w:pPr>
        <w:ind w:firstLine="284"/>
        <w:contextualSpacing/>
        <w:rPr>
          <w:lang w:val="en-US"/>
        </w:rPr>
      </w:pPr>
    </w:p>
    <w:p w:rsidR="00C55034" w:rsidRDefault="00C55034" w:rsidP="00C55034">
      <w:pPr>
        <w:pStyle w:val="3"/>
      </w:pPr>
      <w:bookmarkStart w:id="146" w:name="_Toc517176454"/>
      <w:r w:rsidRPr="00E37941">
        <w:t>0</w:t>
      </w:r>
      <w:proofErr w:type="spellStart"/>
      <w:r>
        <w:rPr>
          <w:lang w:val="en-US"/>
        </w:rPr>
        <w:t>xDA</w:t>
      </w:r>
      <w:proofErr w:type="spellEnd"/>
      <w:r w:rsidRPr="00E37941">
        <w:t xml:space="preserve"> </w:t>
      </w:r>
      <w:r>
        <w:t>Стереть записи журнала Приемника (запрос журнала)</w:t>
      </w:r>
      <w:bookmarkEnd w:id="146"/>
    </w:p>
    <w:p w:rsidR="00C55034" w:rsidRDefault="00C55034" w:rsidP="00C55034"/>
    <w:p w:rsidR="00C55034" w:rsidRDefault="00C55034" w:rsidP="00C55034">
      <w:pPr>
        <w:ind w:firstLine="284"/>
        <w:contextualSpacing/>
      </w:pPr>
      <w:r>
        <w:t>Формат команды:</w:t>
      </w:r>
    </w:p>
    <w:p w:rsidR="00C55034" w:rsidRPr="00024F0B" w:rsidRDefault="00C55034" w:rsidP="00C55034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24F0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 w:rsidR="00B663E1">
        <w:rPr>
          <w:b/>
          <w:lang w:val="en-US"/>
        </w:rPr>
        <w:t>D</w:t>
      </w:r>
      <w:r>
        <w:rPr>
          <w:b/>
          <w:lang w:val="en-US"/>
        </w:rPr>
        <w:t>A</w:t>
      </w:r>
      <w:proofErr w:type="spellEnd"/>
      <w:r w:rsidRPr="00024F0B">
        <w:rPr>
          <w:b/>
        </w:rPr>
        <w:t xml:space="preserve"> 0</w:t>
      </w:r>
      <w:r>
        <w:rPr>
          <w:b/>
          <w:lang w:val="en-US"/>
        </w:rPr>
        <w:t>x</w:t>
      </w:r>
      <w:r w:rsidRPr="00024F0B">
        <w:rPr>
          <w:b/>
        </w:rPr>
        <w:t xml:space="preserve">00 </w:t>
      </w:r>
      <w:r>
        <w:rPr>
          <w:b/>
          <w:lang w:val="en-US"/>
        </w:rPr>
        <w:t>CRC</w:t>
      </w:r>
    </w:p>
    <w:p w:rsidR="00C55034" w:rsidRPr="000112A8" w:rsidRDefault="00C55034" w:rsidP="00C55034">
      <w:pPr>
        <w:ind w:firstLine="284"/>
        <w:contextualSpacing/>
      </w:pPr>
      <w:r>
        <w:t>Ответ</w:t>
      </w:r>
      <w:r w:rsidRPr="000112A8">
        <w:t>:</w:t>
      </w:r>
    </w:p>
    <w:p w:rsidR="00C55034" w:rsidRPr="00B2293C" w:rsidRDefault="00C55034" w:rsidP="00C55034">
      <w:pPr>
        <w:contextualSpacing/>
      </w:pPr>
      <w:r>
        <w:t>копия</w:t>
      </w:r>
    </w:p>
    <w:p w:rsidR="00C55034" w:rsidRPr="00C55034" w:rsidRDefault="00C55034" w:rsidP="00437C75">
      <w:pPr>
        <w:rPr>
          <w:i/>
          <w:lang w:val="en-US"/>
        </w:rPr>
      </w:pPr>
    </w:p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47" w:name="_Toc517176455"/>
      <w:r>
        <w:lastRenderedPageBreak/>
        <w:t>Команды передатчика</w:t>
      </w:r>
      <w:bookmarkEnd w:id="147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48" w:name="_Ref382402616"/>
      <w:bookmarkStart w:id="149" w:name="_Toc517176456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48"/>
      <w:bookmarkEnd w:id="149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 xml:space="preserve">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B445C2" w:rsidRPr="00B445C2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50" w:name="_Ref382402851"/>
      <w:bookmarkStart w:id="151" w:name="_Toc517176457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50"/>
      <w:bookmarkEnd w:id="151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 xml:space="preserve">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параметр может быть </w:t>
      </w:r>
      <w:r w:rsidR="002754D4" w:rsidRPr="000A553F">
        <w:t>3</w:t>
      </w:r>
      <w:r>
        <w:t xml:space="preserve">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B445C2" w:rsidRPr="00B445C2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665AB7" w:rsidRDefault="00665AB7" w:rsidP="00665AB7">
      <w:pPr>
        <w:pStyle w:val="3"/>
      </w:pPr>
      <w:bookmarkStart w:id="152" w:name="_Ref474753142"/>
      <w:bookmarkStart w:id="153" w:name="_Toc517176458"/>
      <w:r w:rsidRPr="000112A8">
        <w:t>0</w:t>
      </w:r>
      <w:r>
        <w:rPr>
          <w:lang w:val="en-US"/>
        </w:rPr>
        <w:t>x</w:t>
      </w:r>
      <w:r w:rsidRPr="00972DBC">
        <w:t>2</w:t>
      </w:r>
      <w:r>
        <w:t>3 – Коррекция частоты ПРД (чтение)</w:t>
      </w:r>
      <w:bookmarkEnd w:id="152"/>
      <w:bookmarkEnd w:id="153"/>
    </w:p>
    <w:p w:rsidR="00665AB7" w:rsidRPr="003F77D3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C0020B" w:rsidRDefault="00665AB7" w:rsidP="00665AB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3</w:t>
      </w:r>
    </w:p>
    <w:p w:rsidR="00665AB7" w:rsidRPr="000112A8" w:rsidRDefault="00665AB7" w:rsidP="00665AB7">
      <w:pPr>
        <w:ind w:firstLine="284"/>
        <w:contextualSpacing/>
      </w:pPr>
      <w:r>
        <w:t>Ответ</w:t>
      </w:r>
      <w:r w:rsidRPr="000112A8">
        <w:t>:</w:t>
      </w:r>
    </w:p>
    <w:p w:rsidR="00665AB7" w:rsidRPr="00DD122D" w:rsidRDefault="00665AB7" w:rsidP="00665AB7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3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665AB7" w:rsidRPr="00EA5582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665AB7" w:rsidRDefault="00665AB7" w:rsidP="00665AB7">
      <w:pPr>
        <w:ind w:firstLine="284"/>
        <w:contextualSpacing/>
      </w:pPr>
      <w:r>
        <w:t>Команда на запись:</w:t>
      </w:r>
    </w:p>
    <w:p w:rsidR="00665AB7" w:rsidRPr="00665AB7" w:rsidRDefault="00665AB7" w:rsidP="00665AB7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63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="00B445C2" w:rsidRPr="00B445C2">
        <w:rPr>
          <w:i/>
        </w:rPr>
        <w:t>0xA3 – Коррекция частоты ПРД (запись)</w:t>
      </w:r>
      <w:r w:rsidRPr="00665AB7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54" w:name="_Ref382403113"/>
      <w:bookmarkStart w:id="155" w:name="_Toc517176459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54"/>
      <w:bookmarkEnd w:id="155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B445C2" w:rsidRPr="00B445C2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56" w:name="_Ref382403331"/>
      <w:bookmarkStart w:id="157" w:name="_Toc517176460"/>
      <w:r w:rsidRPr="000112A8"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56"/>
      <w:bookmarkEnd w:id="157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B445C2" w:rsidRPr="00B445C2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58" w:name="_Ref382403599"/>
      <w:bookmarkStart w:id="159" w:name="_Toc517176461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58"/>
      <w:bookmarkEnd w:id="159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B445C2" w:rsidRPr="00B445C2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60" w:name="_Ref390254412"/>
      <w:bookmarkStart w:id="161" w:name="_Toc517176462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60"/>
      <w:bookmarkEnd w:id="161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62" w:name="_Ref390254435"/>
      <w:bookmarkStart w:id="163" w:name="_Toc517176463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62"/>
      <w:bookmarkEnd w:id="163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64" w:name="_Ref391300494"/>
      <w:bookmarkStart w:id="165" w:name="_Toc517176464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 А (чтение)</w:t>
      </w:r>
      <w:bookmarkEnd w:id="164"/>
      <w:bookmarkEnd w:id="165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B445C2" w:rsidRPr="00B445C2">
        <w:rPr>
          <w:i/>
        </w:rPr>
        <w:t>0xA9 – Количество команд группы А (запись)</w:t>
      </w:r>
      <w:r w:rsidRPr="00EA5582">
        <w:rPr>
          <w:i/>
        </w:rPr>
        <w:fldChar w:fldCharType="end"/>
      </w:r>
    </w:p>
    <w:p w:rsidR="00EA5582" w:rsidRPr="000A36F7" w:rsidRDefault="00EA5582" w:rsidP="00972DBC">
      <w:pPr>
        <w:rPr>
          <w:i/>
        </w:rPr>
      </w:pPr>
    </w:p>
    <w:p w:rsidR="00E66EFB" w:rsidRDefault="00E66EFB" w:rsidP="00E66EFB">
      <w:pPr>
        <w:pStyle w:val="3"/>
      </w:pPr>
      <w:bookmarkStart w:id="166" w:name="_Ref479850892"/>
      <w:bookmarkStart w:id="167" w:name="_Toc517176465"/>
      <w:r w:rsidRPr="000112A8">
        <w:t>0</w:t>
      </w:r>
      <w:r>
        <w:rPr>
          <w:lang w:val="en-US"/>
        </w:rPr>
        <w:t>x</w:t>
      </w:r>
      <w:r w:rsidRPr="00E66EFB">
        <w:t>2</w:t>
      </w:r>
      <w:r>
        <w:rPr>
          <w:lang w:val="en-US"/>
        </w:rPr>
        <w:t>B</w:t>
      </w:r>
      <w:r>
        <w:t xml:space="preserve"> – Переназначение команд ПРД (Кольцо) (чтение)</w:t>
      </w:r>
      <w:bookmarkEnd w:id="166"/>
      <w:bookmarkEnd w:id="167"/>
    </w:p>
    <w:p w:rsidR="00E66EFB" w:rsidRDefault="00E66EFB" w:rsidP="00E66EFB">
      <w:r>
        <w:t>Дискретному входу назначается команда на передачу.</w:t>
      </w:r>
    </w:p>
    <w:p w:rsidR="00E66EFB" w:rsidRPr="003F77D3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E66EFB" w:rsidRDefault="00E66EFB" w:rsidP="00E66EF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</w:t>
      </w:r>
      <w:proofErr w:type="spellEnd"/>
      <w:r w:rsidR="000A36F7">
        <w:rPr>
          <w:b/>
        </w:rPr>
        <w:t>И</w:t>
      </w:r>
      <w:r w:rsidRPr="003F77D3">
        <w:rPr>
          <w:b/>
        </w:rPr>
        <w:t xml:space="preserve"> 0</w:t>
      </w:r>
      <w:r>
        <w:rPr>
          <w:b/>
        </w:rPr>
        <w:t>х2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E66EFB" w:rsidRPr="000112A8" w:rsidRDefault="00E66EFB" w:rsidP="00E66EFB">
      <w:pPr>
        <w:ind w:firstLine="284"/>
        <w:contextualSpacing/>
      </w:pPr>
      <w:r>
        <w:t>Ответ</w:t>
      </w:r>
      <w:r w:rsidRPr="000112A8">
        <w:t>:</w:t>
      </w:r>
    </w:p>
    <w:p w:rsidR="00E66EFB" w:rsidRPr="00D31335" w:rsidRDefault="00E66EFB" w:rsidP="00E66EFB">
      <w:pPr>
        <w:contextualSpacing/>
        <w:rPr>
          <w:b/>
        </w:rPr>
      </w:pPr>
      <w:r w:rsidRPr="00D31335">
        <w:rPr>
          <w:b/>
        </w:rPr>
        <w:t>0</w:t>
      </w:r>
      <w:r w:rsidRPr="003F77D3">
        <w:rPr>
          <w:b/>
          <w:lang w:val="en-US"/>
        </w:rPr>
        <w:t>x</w:t>
      </w:r>
      <w:r w:rsidRPr="00D3133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2</w:t>
      </w:r>
      <w:r>
        <w:rPr>
          <w:b/>
          <w:lang w:val="en-US"/>
        </w:rPr>
        <w:t>B</w:t>
      </w:r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0</w:t>
      </w:r>
      <w:r>
        <w:rPr>
          <w:b/>
          <w:lang w:val="en-US"/>
        </w:rPr>
        <w:t>N</w:t>
      </w:r>
      <w:r w:rsidRPr="00D3133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D31335">
        <w:rPr>
          <w:b/>
          <w:u w:val="single"/>
        </w:rPr>
        <w:t>1</w:t>
      </w:r>
      <w:r w:rsidRPr="00D31335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D31335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Default="00E66EFB" w:rsidP="00E66EF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proofErr w:type="spellStart"/>
      <w:r w:rsidRPr="00014D69">
        <w:rPr>
          <w:b/>
          <w:u w:val="single"/>
          <w:lang w:val="en-US"/>
        </w:rPr>
        <w:t>bN</w:t>
      </w:r>
      <w:proofErr w:type="spellEnd"/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ередатчика, </w:t>
      </w:r>
      <w:r w:rsidRPr="003F77D3">
        <w:t>може</w:t>
      </w:r>
      <w:r>
        <w:t>т принимать следующие значения:  1..32 включительно.</w:t>
      </w:r>
    </w:p>
    <w:p w:rsidR="00E66EFB" w:rsidRDefault="00E66EFB" w:rsidP="00E66EFB">
      <w:pPr>
        <w:ind w:firstLine="284"/>
        <w:contextualSpacing/>
      </w:pPr>
      <w:r>
        <w:t>Команда на запись:</w:t>
      </w:r>
    </w:p>
    <w:p w:rsidR="00E66EFB" w:rsidRPr="00E66EFB" w:rsidRDefault="00E66EFB" w:rsidP="00972DBC">
      <w:pPr>
        <w:rPr>
          <w:i/>
        </w:rPr>
      </w:pPr>
      <w:r w:rsidRPr="00E66EFB">
        <w:rPr>
          <w:i/>
        </w:rPr>
        <w:lastRenderedPageBreak/>
        <w:fldChar w:fldCharType="begin"/>
      </w:r>
      <w:r w:rsidRPr="00E66EFB">
        <w:rPr>
          <w:i/>
        </w:rPr>
        <w:instrText xml:space="preserve"> REF _Ref479850971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="00B445C2" w:rsidRPr="00B445C2">
        <w:rPr>
          <w:i/>
        </w:rPr>
        <w:t>0xAB – Переназначение команд ПРД (Кольцо) (запись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</w:pPr>
      <w:bookmarkStart w:id="168" w:name="_Ref404080177"/>
      <w:bookmarkStart w:id="169" w:name="_Toc517176466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68"/>
      <w:bookmarkEnd w:id="169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 xml:space="preserve">55 </w:t>
      </w:r>
      <w:r w:rsidR="00B44919">
        <w:rPr>
          <w:b/>
        </w:rPr>
        <w:t>0</w:t>
      </w:r>
      <w:proofErr w:type="spellStart"/>
      <w:r w:rsidR="00B44919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  <w:r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</w:rPr>
        <w:t>С</w:t>
      </w:r>
      <w:r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00</w:t>
      </w:r>
      <w:r w:rsidR="00B44919"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</w:rPr>
        <w:t>С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proofErr w:type="spellStart"/>
      <w:r>
        <w:rPr>
          <w:b/>
          <w:u w:val="single"/>
          <w:lang w:val="en-US"/>
        </w:rPr>
        <w:t>b</w:t>
      </w:r>
      <w:proofErr w:type="spellEnd"/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Pr="00E87E0A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ins w:id="170" w:author="Comparison" w:date="2014-11-19T13:41:00Z">
        <w:r w:rsidR="00B445C2" w:rsidRPr="00B445C2">
          <w:rPr>
            <w:i/>
          </w:rPr>
          <w:t>0xA</w:t>
        </w:r>
      </w:ins>
      <w:r w:rsidR="00B445C2" w:rsidRPr="00B445C2">
        <w:rPr>
          <w:i/>
        </w:rPr>
        <w:t>C</w:t>
      </w:r>
      <w:ins w:id="171" w:author="Comparison" w:date="2014-11-19T13:41:00Z">
        <w:r w:rsidR="00B445C2" w:rsidRPr="00B445C2">
          <w:rPr>
            <w:i/>
          </w:rPr>
          <w:t xml:space="preserve"> – Количество команд передатчика (запись)</w:t>
        </w:r>
      </w:ins>
      <w:r>
        <w:rPr>
          <w:i/>
        </w:rPr>
        <w:fldChar w:fldCharType="end"/>
      </w:r>
    </w:p>
    <w:p w:rsidR="00162E98" w:rsidRPr="00E87E0A" w:rsidRDefault="00162E98" w:rsidP="00976297">
      <w:pPr>
        <w:rPr>
          <w:i/>
        </w:rPr>
      </w:pPr>
    </w:p>
    <w:p w:rsidR="00162E98" w:rsidRDefault="00162E98" w:rsidP="00162E98">
      <w:pPr>
        <w:pStyle w:val="3"/>
        <w:numPr>
          <w:ilvl w:val="2"/>
          <w:numId w:val="9"/>
        </w:numPr>
      </w:pPr>
      <w:bookmarkStart w:id="172" w:name="_Ref497135114"/>
      <w:bookmarkStart w:id="173" w:name="_Toc517176467"/>
      <w:r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D</w:t>
      </w:r>
      <w:r>
        <w:t xml:space="preserve"> – </w:t>
      </w:r>
      <w:r w:rsidR="00624CD6">
        <w:t xml:space="preserve">Управление сигналами КС и ТМ </w:t>
      </w:r>
      <w:r>
        <w:t>(чтение)</w:t>
      </w:r>
      <w:bookmarkEnd w:id="172"/>
      <w:bookmarkEnd w:id="173"/>
    </w:p>
    <w:p w:rsidR="00162E98" w:rsidRDefault="00162E98" w:rsidP="00162E98"/>
    <w:p w:rsidR="00162E98" w:rsidRDefault="00162E98" w:rsidP="00162E98">
      <w:pPr>
        <w:ind w:firstLine="284"/>
      </w:pPr>
      <w:r>
        <w:t>Формат команды:</w:t>
      </w:r>
    </w:p>
    <w:p w:rsidR="00162E98" w:rsidRPr="0009707D" w:rsidRDefault="00162E98" w:rsidP="00162E98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х2</w:t>
      </w:r>
      <w:r w:rsidR="00B44919">
        <w:rPr>
          <w:b/>
          <w:lang w:val="en-US"/>
        </w:rPr>
        <w:t>D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  <w:lang w:val="en-US"/>
        </w:rPr>
        <w:t>D</w:t>
      </w:r>
      <w:r w:rsidR="0009707D">
        <w:rPr>
          <w:b/>
        </w:rPr>
        <w:t>С</w:t>
      </w:r>
    </w:p>
    <w:p w:rsidR="00162E98" w:rsidRDefault="00162E98" w:rsidP="00162E98">
      <w:pPr>
        <w:ind w:firstLine="284"/>
      </w:pPr>
      <w:r>
        <w:t>Ответ:</w:t>
      </w:r>
    </w:p>
    <w:p w:rsidR="00162E98" w:rsidRPr="00E87E0A" w:rsidRDefault="00162E98" w:rsidP="00162E98">
      <w:pPr>
        <w:rPr>
          <w:b/>
        </w:rPr>
      </w:pPr>
      <w:r w:rsidRPr="00E87E0A">
        <w:rPr>
          <w:b/>
        </w:rPr>
        <w:t>0</w:t>
      </w:r>
      <w:r>
        <w:rPr>
          <w:b/>
          <w:lang w:val="en-US"/>
        </w:rPr>
        <w:t>x</w:t>
      </w:r>
      <w:r w:rsidRPr="00E87E0A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E87E0A">
        <w:rPr>
          <w:b/>
        </w:rPr>
        <w:t xml:space="preserve"> 0</w:t>
      </w:r>
      <w:r>
        <w:rPr>
          <w:b/>
          <w:lang w:val="en-US"/>
        </w:rPr>
        <w:t>x</w:t>
      </w:r>
      <w:r w:rsidRPr="00E87E0A">
        <w:rPr>
          <w:b/>
        </w:rPr>
        <w:t>2</w:t>
      </w:r>
      <w:r w:rsidR="00B44919">
        <w:rPr>
          <w:b/>
          <w:lang w:val="en-US"/>
        </w:rPr>
        <w:t>D</w:t>
      </w:r>
      <w:r w:rsidRPr="00E87E0A">
        <w:rPr>
          <w:b/>
        </w:rPr>
        <w:t xml:space="preserve"> </w:t>
      </w:r>
      <w:r w:rsidRPr="00B44919">
        <w:rPr>
          <w:b/>
          <w:lang w:val="en-US"/>
        </w:rPr>
        <w:t>b</w:t>
      </w:r>
      <w:r w:rsidRPr="00E87E0A">
        <w:rPr>
          <w:b/>
        </w:rPr>
        <w:t>1</w:t>
      </w:r>
      <w:r w:rsidR="00B44919" w:rsidRPr="00E87E0A">
        <w:rPr>
          <w:b/>
        </w:rPr>
        <w:t xml:space="preserve"> </w:t>
      </w:r>
      <w:r w:rsidR="00B44919" w:rsidRPr="00B44919">
        <w:rPr>
          <w:b/>
          <w:lang w:val="en-US"/>
        </w:rPr>
        <w:t>b</w:t>
      </w:r>
      <w:r w:rsidR="00B44919" w:rsidRPr="00E87E0A">
        <w:rPr>
          <w:b/>
        </w:rPr>
        <w:t xml:space="preserve">2 </w:t>
      </w:r>
      <w:r w:rsidR="00B44919" w:rsidRPr="00B44919">
        <w:rPr>
          <w:b/>
          <w:lang w:val="en-US"/>
        </w:rPr>
        <w:t>b</w:t>
      </w:r>
      <w:r w:rsidR="00B44919" w:rsidRPr="00E87E0A">
        <w:rPr>
          <w:b/>
        </w:rPr>
        <w:t xml:space="preserve">3 </w:t>
      </w:r>
      <w:r w:rsidRPr="00B44919">
        <w:rPr>
          <w:b/>
          <w:lang w:val="en-US"/>
        </w:rPr>
        <w:t>CRC</w:t>
      </w:r>
    </w:p>
    <w:p w:rsidR="00162E98" w:rsidRDefault="00162E98" w:rsidP="00162E98">
      <w:pPr>
        <w:ind w:firstLine="284"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04C7" w:rsidTr="0009707D">
        <w:tc>
          <w:tcPr>
            <w:tcW w:w="644" w:type="dxa"/>
          </w:tcPr>
          <w:p w:rsidR="00C004C7" w:rsidRDefault="00C004C7" w:rsidP="0009707D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004C7" w:rsidRDefault="00C004C7" w:rsidP="0009707D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004C7" w:rsidRDefault="00C004C7" w:rsidP="0009707D">
            <w:pPr>
              <w:ind w:firstLine="0"/>
              <w:jc w:val="center"/>
            </w:pPr>
            <w:r>
              <w:t>Диапазон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004C7" w:rsidRPr="00152A64" w:rsidRDefault="00D53CF6" w:rsidP="0009707D">
            <w:pPr>
              <w:ind w:firstLine="0"/>
            </w:pPr>
            <w:r>
              <w:t>Снижение уровня КС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>0-20дБ, с шагом 1</w:t>
            </w:r>
          </w:p>
        </w:tc>
      </w:tr>
      <w:tr w:rsidR="00C004C7" w:rsidTr="00C004C7">
        <w:trPr>
          <w:trHeight w:val="80"/>
        </w:trPr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04C7" w:rsidRPr="002E2460" w:rsidRDefault="00C004C7" w:rsidP="0009707D">
            <w:pPr>
              <w:ind w:firstLine="0"/>
            </w:pPr>
            <w:r>
              <w:t>Снижение уровня ТМ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 xml:space="preserve">0-20дБ, с шагом 1 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C004C7" w:rsidRPr="00152A64" w:rsidRDefault="00C004C7" w:rsidP="0009707D">
            <w:pPr>
              <w:ind w:firstLine="0"/>
            </w:pPr>
            <w:r>
              <w:t>КС по умолчанию</w:t>
            </w:r>
          </w:p>
        </w:tc>
        <w:tc>
          <w:tcPr>
            <w:tcW w:w="4048" w:type="dxa"/>
            <w:vAlign w:val="center"/>
          </w:tcPr>
          <w:p w:rsidR="00C004C7" w:rsidRDefault="00C004C7" w:rsidP="0009707D">
            <w:pPr>
              <w:ind w:firstLine="0"/>
            </w:pPr>
            <w:r>
              <w:t>КС1</w:t>
            </w:r>
            <w:r w:rsidR="003A6CF4">
              <w:t xml:space="preserve"> (0)</w:t>
            </w:r>
            <w:r>
              <w:t>, КС2</w:t>
            </w:r>
            <w:r w:rsidR="003A6CF4">
              <w:t xml:space="preserve"> (1)</w:t>
            </w:r>
          </w:p>
        </w:tc>
      </w:tr>
    </w:tbl>
    <w:p w:rsidR="00162E98" w:rsidRDefault="00162E98" w:rsidP="00162E98">
      <w:pPr>
        <w:ind w:firstLine="284"/>
      </w:pPr>
      <w:r>
        <w:t>Команда на запись:</w:t>
      </w:r>
    </w:p>
    <w:p w:rsidR="00162E98" w:rsidRDefault="00624CD6" w:rsidP="00976297">
      <w:pPr>
        <w:rPr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330 \h  \* MERGEFORMAT </w:instrText>
      </w:r>
      <w:r w:rsidRPr="00624CD6">
        <w:rPr>
          <w:i/>
        </w:rPr>
      </w:r>
      <w:r w:rsidRPr="00624CD6">
        <w:rPr>
          <w:i/>
        </w:rPr>
        <w:fldChar w:fldCharType="separate"/>
      </w:r>
      <w:ins w:id="174" w:author="Comparison" w:date="2014-11-19T13:41:00Z">
        <w:r w:rsidR="00B445C2" w:rsidRPr="00B445C2">
          <w:rPr>
            <w:i/>
          </w:rPr>
          <w:t>0xA</w:t>
        </w:r>
      </w:ins>
      <w:r w:rsidR="00B445C2" w:rsidRPr="00B445C2">
        <w:rPr>
          <w:i/>
        </w:rPr>
        <w:t>D</w:t>
      </w:r>
      <w:ins w:id="175" w:author="Comparison" w:date="2014-11-19T13:41:00Z">
        <w:r w:rsidR="00B445C2" w:rsidRPr="00B445C2">
          <w:rPr>
            <w:i/>
          </w:rPr>
          <w:t xml:space="preserve"> – </w:t>
        </w:r>
      </w:ins>
      <w:r w:rsidR="00B445C2" w:rsidRPr="00B445C2">
        <w:rPr>
          <w:i/>
        </w:rPr>
        <w:t>Управление сигналами КС и ТМ</w:t>
      </w:r>
      <w:ins w:id="176" w:author="Comparison" w:date="2014-11-19T13:41:00Z">
        <w:r w:rsidR="00B445C2" w:rsidRPr="00B445C2">
          <w:rPr>
            <w:i/>
          </w:rPr>
          <w:t xml:space="preserve"> (запись)</w:t>
        </w:r>
      </w:ins>
      <w:r w:rsidRPr="00624CD6">
        <w:rPr>
          <w:i/>
        </w:rPr>
        <w:fldChar w:fldCharType="end"/>
      </w:r>
    </w:p>
    <w:p w:rsidR="00BF5EED" w:rsidRDefault="00BF5EED" w:rsidP="00976297">
      <w:pPr>
        <w:rPr>
          <w:i/>
        </w:rPr>
      </w:pPr>
    </w:p>
    <w:p w:rsidR="00BF5EED" w:rsidRDefault="00BF5EED" w:rsidP="00BF5EED">
      <w:pPr>
        <w:pStyle w:val="3"/>
      </w:pPr>
      <w:bookmarkStart w:id="177" w:name="_Ref511381163"/>
      <w:bookmarkStart w:id="178" w:name="_Toc517176468"/>
      <w:r w:rsidRPr="000112A8"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E</w:t>
      </w:r>
      <w:r>
        <w:t xml:space="preserve"> –Сигнализация команд</w:t>
      </w:r>
      <w:r w:rsidR="00DB7015">
        <w:t xml:space="preserve"> передатчика</w:t>
      </w:r>
      <w:r>
        <w:t xml:space="preserve"> (чтение)</w:t>
      </w:r>
      <w:bookmarkEnd w:id="177"/>
      <w:bookmarkEnd w:id="178"/>
    </w:p>
    <w:p w:rsidR="00BF5EED" w:rsidRPr="003F77D3" w:rsidRDefault="00BF5EED" w:rsidP="00BF5EED"/>
    <w:p w:rsidR="00BF5EED" w:rsidRDefault="00BF5EED" w:rsidP="00BF5EED">
      <w:pPr>
        <w:ind w:firstLine="284"/>
        <w:contextualSpacing/>
      </w:pPr>
      <w:r>
        <w:t>Формат команды:</w:t>
      </w:r>
    </w:p>
    <w:p w:rsidR="00BF5EED" w:rsidRPr="003A55A2" w:rsidRDefault="00BF5EED" w:rsidP="00BF5EED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 w:rsidRPr="003A55A2">
        <w:rPr>
          <w:b/>
        </w:rPr>
        <w:t>2</w:t>
      </w:r>
      <w:r>
        <w:rPr>
          <w:b/>
          <w:lang w:val="en-US"/>
        </w:rPr>
        <w:t>E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A55A2">
        <w:rPr>
          <w:b/>
        </w:rPr>
        <w:t>2</w:t>
      </w:r>
      <w:r>
        <w:rPr>
          <w:b/>
          <w:lang w:val="en-US"/>
        </w:rPr>
        <w:t>E</w:t>
      </w:r>
    </w:p>
    <w:p w:rsidR="00BF5EED" w:rsidRPr="000112A8" w:rsidRDefault="00BF5EED" w:rsidP="00BF5EED">
      <w:pPr>
        <w:ind w:firstLine="284"/>
        <w:contextualSpacing/>
      </w:pPr>
      <w:r>
        <w:t>Ответ</w:t>
      </w:r>
      <w:r w:rsidRPr="000112A8">
        <w:t>:</w:t>
      </w:r>
    </w:p>
    <w:p w:rsidR="00BF5EED" w:rsidRPr="003A55A2" w:rsidRDefault="00BF5EED" w:rsidP="00BF5EED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>2</w:t>
      </w:r>
      <w:r>
        <w:rPr>
          <w:b/>
          <w:lang w:val="en-US"/>
        </w:rPr>
        <w:t>E</w:t>
      </w:r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BF5EED" w:rsidRPr="002646A5" w:rsidRDefault="00BF5EED" w:rsidP="00BF5EED">
      <w:pPr>
        <w:ind w:firstLine="284"/>
        <w:contextualSpacing/>
      </w:pPr>
      <w:r>
        <w:t>Данные:</w:t>
      </w:r>
    </w:p>
    <w:p w:rsidR="00BF5EED" w:rsidRPr="0024109B" w:rsidRDefault="00BF5EED" w:rsidP="00BF5EED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 xml:space="preserve">означает </w:t>
      </w:r>
      <w:r w:rsidR="00172F2C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BF5EED" w:rsidTr="00743C5E"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BF5EED" w:rsidRPr="005866B6" w:rsidRDefault="00BF5EED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BF5EED" w:rsidRPr="00C24F10" w:rsidRDefault="00BF5EED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F5EED" w:rsidTr="00743C5E">
        <w:tc>
          <w:tcPr>
            <w:tcW w:w="877" w:type="dxa"/>
            <w:vAlign w:val="center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BF5EED" w:rsidRPr="008A55C6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BF5EED" w:rsidRDefault="00BF5EED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</w:tbl>
    <w:p w:rsidR="00BF5EED" w:rsidRDefault="00BF5EED" w:rsidP="00BF5EED">
      <w:pPr>
        <w:ind w:firstLine="284"/>
        <w:contextualSpacing/>
      </w:pPr>
      <w:r>
        <w:t xml:space="preserve"> Команда на запись:</w:t>
      </w:r>
    </w:p>
    <w:p w:rsidR="00BF5EED" w:rsidRPr="00DB7015" w:rsidRDefault="00BF5EED" w:rsidP="00BF5EED">
      <w:pPr>
        <w:rPr>
          <w:i/>
        </w:rPr>
      </w:pPr>
      <w:r w:rsidRPr="00DB7015">
        <w:rPr>
          <w:i/>
          <w:lang w:val="en-US"/>
        </w:rPr>
        <w:fldChar w:fldCharType="begin"/>
      </w:r>
      <w:r w:rsidRPr="00DB7015">
        <w:rPr>
          <w:i/>
        </w:rPr>
        <w:instrText xml:space="preserve"> REF _Ref511380681 \h  \* </w:instrText>
      </w:r>
      <w:r w:rsidRPr="00DB7015">
        <w:rPr>
          <w:i/>
          <w:lang w:val="en-US"/>
        </w:rPr>
        <w:instrText>MERGEFORMAT</w:instrText>
      </w:r>
      <w:r w:rsidRPr="00DB7015">
        <w:rPr>
          <w:i/>
        </w:rPr>
        <w:instrText xml:space="preserve"> </w:instrText>
      </w:r>
      <w:r w:rsidRPr="00DB7015">
        <w:rPr>
          <w:i/>
          <w:lang w:val="en-US"/>
        </w:rPr>
      </w:r>
      <w:r w:rsidRPr="00DB7015">
        <w:rPr>
          <w:i/>
          <w:lang w:val="en-US"/>
        </w:rPr>
        <w:fldChar w:fldCharType="separate"/>
      </w:r>
      <w:r w:rsidR="00DB7015" w:rsidRPr="00DB7015">
        <w:rPr>
          <w:i/>
        </w:rPr>
        <w:fldChar w:fldCharType="begin"/>
      </w:r>
      <w:r w:rsidR="00DB7015" w:rsidRPr="00DB7015">
        <w:rPr>
          <w:i/>
          <w:lang w:val="en-US"/>
        </w:rPr>
        <w:instrText xml:space="preserve"> REF _Ref511381137 \h </w:instrText>
      </w:r>
      <w:r w:rsidR="00DB7015" w:rsidRPr="00DB7015">
        <w:rPr>
          <w:i/>
        </w:rPr>
        <w:instrText xml:space="preserve"> \* MERGEFORMAT </w:instrText>
      </w:r>
      <w:r w:rsidR="00DB7015" w:rsidRPr="00DB7015">
        <w:rPr>
          <w:i/>
        </w:rPr>
      </w:r>
      <w:r w:rsidR="00DB7015" w:rsidRPr="00DB7015">
        <w:rPr>
          <w:i/>
        </w:rPr>
        <w:fldChar w:fldCharType="separate"/>
      </w:r>
      <w:r w:rsidR="00DB7015" w:rsidRPr="00DB7015">
        <w:rPr>
          <w:i/>
        </w:rPr>
        <w:t>0</w:t>
      </w:r>
      <w:r w:rsidR="00DB7015" w:rsidRPr="00DB7015">
        <w:rPr>
          <w:i/>
          <w:lang w:val="en-US"/>
        </w:rPr>
        <w:t>xAE</w:t>
      </w:r>
      <w:r w:rsidR="00DB7015" w:rsidRPr="00DB7015">
        <w:rPr>
          <w:i/>
        </w:rPr>
        <w:t xml:space="preserve"> – Сигнализация команд передатчика (запись)</w:t>
      </w:r>
      <w:r w:rsidR="00DB7015" w:rsidRPr="00DB7015">
        <w:rPr>
          <w:i/>
        </w:rPr>
        <w:fldChar w:fldCharType="end"/>
      </w:r>
      <w:r w:rsidRPr="00DB7015">
        <w:rPr>
          <w:i/>
          <w:lang w:val="en-US"/>
        </w:rPr>
        <w:fldChar w:fldCharType="end"/>
      </w:r>
    </w:p>
    <w:p w:rsidR="00BF5EED" w:rsidRPr="00624CD6" w:rsidRDefault="00BF5EED" w:rsidP="00976297">
      <w:pPr>
        <w:rPr>
          <w:i/>
        </w:rPr>
      </w:pPr>
    </w:p>
    <w:p w:rsidR="00972DBC" w:rsidRDefault="00972DBC" w:rsidP="00972DBC">
      <w:pPr>
        <w:pStyle w:val="3"/>
      </w:pPr>
      <w:bookmarkStart w:id="179" w:name="_Ref382402644"/>
      <w:bookmarkStart w:id="180" w:name="_Toc517176469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79"/>
      <w:bookmarkEnd w:id="180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B445C2" w:rsidRPr="00B445C2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81" w:name="_Ref382402873"/>
      <w:bookmarkStart w:id="182" w:name="_Toc517176470"/>
      <w:r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81"/>
      <w:bookmarkEnd w:id="182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B445C2" w:rsidRPr="00B445C2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Default="00972DBC" w:rsidP="00437C75">
      <w:pPr>
        <w:rPr>
          <w:i/>
        </w:rPr>
      </w:pPr>
    </w:p>
    <w:p w:rsidR="00665AB7" w:rsidRDefault="00665AB7" w:rsidP="00665AB7">
      <w:pPr>
        <w:pStyle w:val="3"/>
      </w:pPr>
      <w:bookmarkStart w:id="183" w:name="_Ref474753163"/>
      <w:bookmarkStart w:id="184" w:name="_Toc517176471"/>
      <w:r>
        <w:t>0</w:t>
      </w:r>
      <w:proofErr w:type="spellStart"/>
      <w:r>
        <w:rPr>
          <w:lang w:val="en-US"/>
        </w:rPr>
        <w:t>xA</w:t>
      </w:r>
      <w:proofErr w:type="spellEnd"/>
      <w:r>
        <w:t>3 – Коррекция частоты ПРД (запись)</w:t>
      </w:r>
      <w:bookmarkEnd w:id="183"/>
      <w:bookmarkEnd w:id="184"/>
    </w:p>
    <w:p w:rsidR="00665AB7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B20147" w:rsidRDefault="00665AB7" w:rsidP="00665AB7">
      <w:pPr>
        <w:contextualSpacing/>
        <w:rPr>
          <w:b/>
        </w:rPr>
      </w:pPr>
      <w:r w:rsidRPr="00B20147">
        <w:rPr>
          <w:b/>
        </w:rPr>
        <w:t>0</w:t>
      </w:r>
      <w:r w:rsidRPr="003F77D3">
        <w:rPr>
          <w:b/>
          <w:lang w:val="en-US"/>
        </w:rPr>
        <w:t>x</w:t>
      </w:r>
      <w:r w:rsidRPr="00B20147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B20147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="003E0A2B" w:rsidRPr="00B20147">
        <w:rPr>
          <w:b/>
        </w:rPr>
        <w:t>3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20147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B20147">
        <w:rPr>
          <w:b/>
          <w:u w:val="single"/>
        </w:rPr>
        <w:t>1</w:t>
      </w:r>
      <w:r w:rsidRPr="00B20147">
        <w:rPr>
          <w:b/>
        </w:rPr>
        <w:t xml:space="preserve"> </w:t>
      </w:r>
      <w:r>
        <w:rPr>
          <w:b/>
          <w:lang w:val="en-US"/>
        </w:rPr>
        <w:t>CRC</w:t>
      </w:r>
    </w:p>
    <w:p w:rsidR="00665AB7" w:rsidRPr="003632B3" w:rsidRDefault="00665AB7" w:rsidP="00665AB7">
      <w:pPr>
        <w:ind w:firstLine="284"/>
        <w:contextualSpacing/>
      </w:pPr>
      <w:r>
        <w:t>Ответ</w:t>
      </w:r>
      <w:r w:rsidRPr="003632B3">
        <w:t>:</w:t>
      </w:r>
    </w:p>
    <w:p w:rsidR="00665AB7" w:rsidRDefault="00665AB7" w:rsidP="00665AB7">
      <w:pPr>
        <w:contextualSpacing/>
      </w:pPr>
      <w:r>
        <w:t>копия</w:t>
      </w:r>
    </w:p>
    <w:p w:rsidR="00665AB7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665AB7" w:rsidRDefault="00665AB7" w:rsidP="00665AB7">
      <w:pPr>
        <w:ind w:firstLine="284"/>
        <w:contextualSpacing/>
      </w:pPr>
      <w:r>
        <w:t xml:space="preserve">Команда на чтение: </w:t>
      </w:r>
    </w:p>
    <w:p w:rsidR="00665AB7" w:rsidRPr="00665AB7" w:rsidRDefault="00665AB7" w:rsidP="00437C75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42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="00B445C2" w:rsidRPr="00B445C2">
        <w:rPr>
          <w:i/>
        </w:rPr>
        <w:t>0x23 – Коррекция частоты ПРД (чтение)</w:t>
      </w:r>
      <w:r w:rsidRPr="00665AB7">
        <w:rPr>
          <w:i/>
        </w:rPr>
        <w:fldChar w:fldCharType="end"/>
      </w:r>
    </w:p>
    <w:p w:rsidR="00DC6664" w:rsidRDefault="00DC6664" w:rsidP="00DC6664">
      <w:pPr>
        <w:pStyle w:val="3"/>
      </w:pPr>
      <w:bookmarkStart w:id="185" w:name="_Ref382403136"/>
      <w:bookmarkStart w:id="186" w:name="_Toc517176472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85"/>
      <w:bookmarkEnd w:id="186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B445C2" w:rsidRPr="00B445C2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87" w:name="_Ref382403358"/>
      <w:bookmarkStart w:id="188" w:name="_Toc517176473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87"/>
      <w:bookmarkEnd w:id="188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B445C2" w:rsidRPr="00B445C2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89" w:name="_Ref382403627"/>
      <w:bookmarkStart w:id="190" w:name="_Toc517176474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89"/>
      <w:bookmarkEnd w:id="190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B445C2" w:rsidRPr="00B445C2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91" w:name="_Ref390254365"/>
      <w:bookmarkStart w:id="192" w:name="_Toc517176475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91"/>
      <w:bookmarkEnd w:id="192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93" w:name="_Ref390254388"/>
      <w:bookmarkStart w:id="194" w:name="_Toc517176476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93"/>
      <w:bookmarkEnd w:id="194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95" w:name="_Ref391300542"/>
      <w:bookmarkStart w:id="196" w:name="_Toc517176477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 А (запись)</w:t>
      </w:r>
      <w:bookmarkEnd w:id="195"/>
      <w:bookmarkEnd w:id="196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B445C2" w:rsidRPr="00B445C2">
        <w:rPr>
          <w:i/>
        </w:rPr>
        <w:t>0x29 – Количество команд группы А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97" w:name="_Ref380594044"/>
      <w:bookmarkStart w:id="198" w:name="_Toc517176478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97"/>
      <w:bookmarkEnd w:id="198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B445C2" w:rsidRPr="00B445C2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E66EFB" w:rsidP="00437C75">
      <w:pPr>
        <w:contextualSpacing/>
      </w:pPr>
      <w:r>
        <w:t>Н</w:t>
      </w:r>
      <w:r w:rsidR="00B2293C" w:rsidRPr="00B2293C">
        <w:t>ет</w:t>
      </w:r>
    </w:p>
    <w:p w:rsidR="00E66EFB" w:rsidRDefault="00E66EFB" w:rsidP="00437C75">
      <w:pPr>
        <w:contextualSpacing/>
      </w:pPr>
    </w:p>
    <w:p w:rsidR="00E66EFB" w:rsidRDefault="00E66EFB" w:rsidP="00E66EFB">
      <w:pPr>
        <w:pStyle w:val="3"/>
      </w:pPr>
      <w:bookmarkStart w:id="199" w:name="_Ref479850971"/>
      <w:bookmarkStart w:id="200" w:name="_Toc517176479"/>
      <w:r>
        <w:t>0</w:t>
      </w:r>
      <w:proofErr w:type="spellStart"/>
      <w:r>
        <w:rPr>
          <w:lang w:val="en-US"/>
        </w:rPr>
        <w:t>xAB</w:t>
      </w:r>
      <w:proofErr w:type="spellEnd"/>
      <w:r>
        <w:t xml:space="preserve"> – Переназначение команд ПРД (Кольцо) (запись)</w:t>
      </w:r>
      <w:bookmarkEnd w:id="199"/>
      <w:bookmarkEnd w:id="200"/>
    </w:p>
    <w:p w:rsidR="00E66EFB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0A36F7" w:rsidRDefault="00E66EFB" w:rsidP="00E66EFB">
      <w:pPr>
        <w:contextualSpacing/>
        <w:rPr>
          <w:b/>
        </w:rPr>
      </w:pPr>
      <w:r w:rsidRPr="000A36F7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A36F7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B</w:t>
      </w:r>
      <w:proofErr w:type="spellEnd"/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E66EFB" w:rsidRPr="003632B3" w:rsidRDefault="00E66EFB" w:rsidP="00E66EFB">
      <w:pPr>
        <w:ind w:firstLine="284"/>
        <w:contextualSpacing/>
      </w:pPr>
      <w:r>
        <w:t>Ответ</w:t>
      </w:r>
      <w:r w:rsidRPr="003632B3">
        <w:t>:</w:t>
      </w:r>
    </w:p>
    <w:p w:rsidR="00E66EFB" w:rsidRDefault="00E66EFB" w:rsidP="00E66EFB">
      <w:pPr>
        <w:contextualSpacing/>
      </w:pPr>
      <w:r>
        <w:t>копия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Pr="00014D69" w:rsidRDefault="00E66EFB" w:rsidP="00E66EF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E66EFB" w:rsidRDefault="00E66EFB" w:rsidP="00E66EF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E66EFB" w:rsidRDefault="00E66EFB" w:rsidP="00E66EFB">
      <w:pPr>
        <w:ind w:firstLine="284"/>
        <w:contextualSpacing/>
      </w:pPr>
      <w:r>
        <w:t xml:space="preserve">Команда на чтение: </w:t>
      </w:r>
    </w:p>
    <w:p w:rsidR="00E66EFB" w:rsidRPr="00E66EFB" w:rsidRDefault="00E66EFB" w:rsidP="00437C75">
      <w:pPr>
        <w:contextualSpacing/>
        <w:rPr>
          <w:i/>
        </w:rPr>
      </w:pPr>
      <w:r w:rsidRPr="00E66EFB">
        <w:rPr>
          <w:i/>
        </w:rPr>
        <w:fldChar w:fldCharType="begin"/>
      </w:r>
      <w:r w:rsidRPr="00E66EFB">
        <w:rPr>
          <w:i/>
        </w:rPr>
        <w:instrText xml:space="preserve"> REF _Ref479850892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="00B445C2" w:rsidRPr="00B445C2">
        <w:rPr>
          <w:i/>
        </w:rPr>
        <w:t>0x2B – Переназначение команд ПРД (Кольцо) (чтение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201" w:author="Comparison" w:date="2014-11-19T13:41:00Z"/>
        </w:rPr>
      </w:pPr>
      <w:bookmarkStart w:id="202" w:name="_Ref404080226"/>
      <w:bookmarkStart w:id="203" w:name="_Toc517176480"/>
      <w:ins w:id="204" w:author="Comparison" w:date="2014-11-19T13:41:00Z">
        <w:r>
          <w:t>0</w:t>
        </w:r>
        <w:proofErr w:type="spellStart"/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proofErr w:type="spellEnd"/>
      <w:ins w:id="205" w:author="Comparison" w:date="2014-11-19T13:41:00Z">
        <w:r>
          <w:t xml:space="preserve"> – Количество команд передатчика (запись)</w:t>
        </w:r>
        <w:bookmarkEnd w:id="202"/>
        <w:bookmarkEnd w:id="203"/>
      </w:ins>
    </w:p>
    <w:p w:rsidR="00976297" w:rsidRDefault="00976297" w:rsidP="00976297">
      <w:pPr>
        <w:rPr>
          <w:ins w:id="206" w:author="Comparison" w:date="2014-11-19T13:41:00Z"/>
        </w:rPr>
      </w:pPr>
    </w:p>
    <w:p w:rsidR="00976297" w:rsidRDefault="00976297" w:rsidP="00976297">
      <w:pPr>
        <w:ind w:firstLine="284"/>
        <w:rPr>
          <w:ins w:id="207" w:author="Comparison" w:date="2014-11-19T13:41:00Z"/>
        </w:rPr>
      </w:pPr>
      <w:ins w:id="208" w:author="Comparison" w:date="2014-11-19T13:41:00Z">
        <w:r>
          <w:t>Формат команды:</w:t>
        </w:r>
      </w:ins>
    </w:p>
    <w:p w:rsidR="00976297" w:rsidRPr="00E87E0A" w:rsidRDefault="00976297" w:rsidP="00976297">
      <w:pPr>
        <w:rPr>
          <w:ins w:id="209" w:author="Comparison" w:date="2014-11-19T13:41:00Z"/>
          <w:b/>
        </w:rPr>
      </w:pPr>
      <w:ins w:id="210" w:author="Comparison" w:date="2014-11-19T13:41:00Z">
        <w:r w:rsidRPr="00E87E0A">
          <w:rPr>
            <w:b/>
          </w:rPr>
          <w:t>0</w:t>
        </w:r>
        <w:r>
          <w:rPr>
            <w:b/>
            <w:lang w:val="en-US"/>
          </w:rPr>
          <w:t>x</w:t>
        </w:r>
        <w:r w:rsidRPr="00E87E0A"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 w:rsidRPr="00E87E0A"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C</w:t>
      </w:r>
      <w:proofErr w:type="spellEnd"/>
      <w:ins w:id="211" w:author="Comparison" w:date="2014-11-19T13:41:00Z">
        <w:r w:rsidRPr="00E87E0A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E87E0A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E87E0A">
          <w:rPr>
            <w:b/>
            <w:u w:val="single"/>
          </w:rPr>
          <w:t>1</w:t>
        </w:r>
        <w:r w:rsidRPr="00E87E0A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212" w:author="Comparison" w:date="2014-11-19T13:41:00Z"/>
        </w:rPr>
      </w:pPr>
      <w:ins w:id="213" w:author="Comparison" w:date="2014-11-19T13:41:00Z">
        <w:r>
          <w:t>Ответ:</w:t>
        </w:r>
      </w:ins>
    </w:p>
    <w:p w:rsidR="00976297" w:rsidRDefault="00976297" w:rsidP="00976297">
      <w:pPr>
        <w:rPr>
          <w:ins w:id="214" w:author="Comparison" w:date="2014-11-19T13:41:00Z"/>
        </w:rPr>
      </w:pPr>
      <w:ins w:id="215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216" w:author="Comparison" w:date="2014-11-19T13:41:00Z"/>
        </w:rPr>
      </w:pPr>
      <w:ins w:id="217" w:author="Comparison" w:date="2014-11-19T13:41:00Z">
        <w:r>
          <w:t>Данные:</w:t>
        </w:r>
      </w:ins>
    </w:p>
    <w:p w:rsidR="00976297" w:rsidRDefault="00976297" w:rsidP="00976297">
      <w:pPr>
        <w:rPr>
          <w:ins w:id="218" w:author="Comparison" w:date="2014-11-19T13:41:00Z"/>
          <w:i/>
        </w:rPr>
      </w:pPr>
      <w:ins w:id="219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 Может быть 0, 1, 2, 3, 4, 6, 8.</w:t>
        </w:r>
      </w:ins>
    </w:p>
    <w:p w:rsidR="00976297" w:rsidRDefault="00976297" w:rsidP="00976297">
      <w:pPr>
        <w:ind w:firstLine="284"/>
        <w:rPr>
          <w:ins w:id="220" w:author="Comparison" w:date="2014-11-19T13:41:00Z"/>
        </w:rPr>
      </w:pPr>
      <w:ins w:id="221" w:author="Comparison" w:date="2014-11-19T13:41:00Z">
        <w:r>
          <w:t xml:space="preserve">Команда на чтение: </w:t>
        </w:r>
      </w:ins>
    </w:p>
    <w:p w:rsidR="00976297" w:rsidRPr="00E87E0A" w:rsidRDefault="00976297" w:rsidP="00976297">
      <w:pPr>
        <w:rPr>
          <w:i/>
        </w:rPr>
      </w:pPr>
      <w:ins w:id="222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223" w:author="Comparison" w:date="2014-11-19T13:41:00Z">
        <w:r>
          <w:rPr>
            <w:i/>
          </w:rPr>
          <w:fldChar w:fldCharType="separate"/>
        </w:r>
      </w:ins>
      <w:r w:rsidR="00B445C2" w:rsidRPr="00B445C2">
        <w:rPr>
          <w:i/>
        </w:rPr>
        <w:t>0x2C – Количество команд передатчика (чтение)</w:t>
      </w:r>
      <w:ins w:id="224" w:author="Comparison" w:date="2014-11-19T13:41:00Z">
        <w:r>
          <w:rPr>
            <w:i/>
          </w:rPr>
          <w:fldChar w:fldCharType="end"/>
        </w:r>
      </w:ins>
    </w:p>
    <w:p w:rsidR="00162E98" w:rsidRPr="00E87E0A" w:rsidRDefault="00162E98" w:rsidP="00976297">
      <w:pPr>
        <w:rPr>
          <w:i/>
        </w:rPr>
      </w:pPr>
    </w:p>
    <w:p w:rsidR="00162E98" w:rsidRDefault="00162E98" w:rsidP="00162E98">
      <w:pPr>
        <w:pStyle w:val="3"/>
        <w:numPr>
          <w:ilvl w:val="2"/>
          <w:numId w:val="9"/>
        </w:numPr>
        <w:rPr>
          <w:ins w:id="225" w:author="Comparison" w:date="2014-11-19T13:41:00Z"/>
        </w:rPr>
      </w:pPr>
      <w:bookmarkStart w:id="226" w:name="_Ref497135330"/>
      <w:bookmarkStart w:id="227" w:name="_Toc517176481"/>
      <w:ins w:id="228" w:author="Comparison" w:date="2014-11-19T13:41:00Z">
        <w:r>
          <w:t>0</w:t>
        </w:r>
        <w:proofErr w:type="spellStart"/>
        <w:r>
          <w:rPr>
            <w:lang w:val="en-US"/>
          </w:rPr>
          <w:t>xA</w:t>
        </w:r>
      </w:ins>
      <w:r>
        <w:rPr>
          <w:lang w:val="en-US"/>
        </w:rPr>
        <w:t>D</w:t>
      </w:r>
      <w:proofErr w:type="spellEnd"/>
      <w:ins w:id="229" w:author="Comparison" w:date="2014-11-19T13:41:00Z">
        <w:r>
          <w:t xml:space="preserve"> – </w:t>
        </w:r>
      </w:ins>
      <w:r w:rsidR="00624CD6">
        <w:t>Управление сигналами КС и ТМ</w:t>
      </w:r>
      <w:ins w:id="230" w:author="Comparison" w:date="2014-11-19T13:41:00Z">
        <w:r>
          <w:t xml:space="preserve"> (запись)</w:t>
        </w:r>
        <w:bookmarkEnd w:id="226"/>
        <w:bookmarkEnd w:id="227"/>
      </w:ins>
    </w:p>
    <w:p w:rsidR="00162E98" w:rsidRDefault="00162E98" w:rsidP="00162E98">
      <w:pPr>
        <w:rPr>
          <w:ins w:id="231" w:author="Comparison" w:date="2014-11-19T13:41:00Z"/>
        </w:rPr>
      </w:pPr>
    </w:p>
    <w:p w:rsidR="00162E98" w:rsidRDefault="00162E98" w:rsidP="00162E98">
      <w:pPr>
        <w:ind w:firstLine="284"/>
        <w:rPr>
          <w:ins w:id="232" w:author="Comparison" w:date="2014-11-19T13:41:00Z"/>
        </w:rPr>
      </w:pPr>
      <w:ins w:id="233" w:author="Comparison" w:date="2014-11-19T13:41:00Z">
        <w:r>
          <w:t>Формат команды:</w:t>
        </w:r>
      </w:ins>
    </w:p>
    <w:p w:rsidR="00162E98" w:rsidRPr="00E87E0A" w:rsidRDefault="00162E98" w:rsidP="00162E98">
      <w:pPr>
        <w:rPr>
          <w:ins w:id="234" w:author="Comparison" w:date="2014-11-19T13:41:00Z"/>
          <w:b/>
        </w:rPr>
      </w:pPr>
      <w:ins w:id="235" w:author="Comparison" w:date="2014-11-19T13:41:00Z">
        <w:r w:rsidRPr="00E87E0A">
          <w:rPr>
            <w:b/>
          </w:rPr>
          <w:t>0</w:t>
        </w:r>
        <w:r>
          <w:rPr>
            <w:b/>
            <w:lang w:val="en-US"/>
          </w:rPr>
          <w:t>x</w:t>
        </w:r>
        <w:r w:rsidRPr="00E87E0A"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 w:rsidRPr="00E87E0A"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D</w:t>
      </w:r>
      <w:proofErr w:type="spellEnd"/>
      <w:ins w:id="236" w:author="Comparison" w:date="2014-11-19T13:41:00Z">
        <w:r w:rsidRPr="00E87E0A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E87E0A">
          <w:rPr>
            <w:b/>
          </w:rPr>
          <w:t>0</w:t>
        </w:r>
      </w:ins>
      <w:r w:rsidR="00276B96" w:rsidRPr="00E87E0A">
        <w:rPr>
          <w:b/>
        </w:rPr>
        <w:t>2</w:t>
      </w:r>
      <w:ins w:id="237" w:author="Comparison" w:date="2014-11-19T13:41:00Z">
        <w:r w:rsidRPr="00E87E0A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E87E0A">
          <w:rPr>
            <w:b/>
            <w:u w:val="single"/>
          </w:rPr>
          <w:t>1</w:t>
        </w:r>
        <w:r w:rsidRPr="00E87E0A">
          <w:rPr>
            <w:b/>
          </w:rPr>
          <w:t xml:space="preserve"> </w:t>
        </w:r>
      </w:ins>
      <w:r w:rsidR="00276B96" w:rsidRPr="00276B96">
        <w:rPr>
          <w:b/>
          <w:u w:val="single"/>
          <w:lang w:val="en-US"/>
        </w:rPr>
        <w:t>b</w:t>
      </w:r>
      <w:r w:rsidR="00276B96" w:rsidRPr="00E87E0A">
        <w:rPr>
          <w:b/>
          <w:u w:val="single"/>
        </w:rPr>
        <w:t>2</w:t>
      </w:r>
      <w:r w:rsidR="00276B96" w:rsidRPr="00E87E0A">
        <w:rPr>
          <w:b/>
        </w:rPr>
        <w:t xml:space="preserve"> </w:t>
      </w:r>
      <w:ins w:id="238" w:author="Comparison" w:date="2014-11-19T13:41:00Z">
        <w:r>
          <w:rPr>
            <w:b/>
            <w:lang w:val="en-US"/>
          </w:rPr>
          <w:t>CRC</w:t>
        </w:r>
      </w:ins>
    </w:p>
    <w:p w:rsidR="00162E98" w:rsidRDefault="00162E98" w:rsidP="00162E98">
      <w:pPr>
        <w:ind w:firstLine="284"/>
        <w:rPr>
          <w:ins w:id="239" w:author="Comparison" w:date="2014-11-19T13:41:00Z"/>
        </w:rPr>
      </w:pPr>
      <w:ins w:id="240" w:author="Comparison" w:date="2014-11-19T13:41:00Z">
        <w:r>
          <w:t>Ответ:</w:t>
        </w:r>
      </w:ins>
    </w:p>
    <w:p w:rsidR="00162E98" w:rsidRDefault="00162E98" w:rsidP="00162E98">
      <w:pPr>
        <w:rPr>
          <w:ins w:id="241" w:author="Comparison" w:date="2014-11-19T13:41:00Z"/>
        </w:rPr>
      </w:pPr>
      <w:ins w:id="242" w:author="Comparison" w:date="2014-11-19T13:41:00Z">
        <w:r>
          <w:t>копия</w:t>
        </w:r>
      </w:ins>
    </w:p>
    <w:p w:rsidR="00162E98" w:rsidRDefault="00162E98" w:rsidP="00162E98">
      <w:pPr>
        <w:ind w:firstLine="284"/>
        <w:rPr>
          <w:ins w:id="243" w:author="Comparison" w:date="2014-11-19T13:41:00Z"/>
        </w:rPr>
      </w:pPr>
      <w:ins w:id="244" w:author="Comparison" w:date="2014-11-19T13:41:00Z">
        <w:r>
          <w:t>Данные:</w:t>
        </w:r>
      </w:ins>
    </w:p>
    <w:p w:rsidR="00276B96" w:rsidRPr="00276B96" w:rsidRDefault="00276B96" w:rsidP="00276B9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номер параметра (1 – Снижение уровня КС, 2 – Снижение уровня ТМ. 3 – КС по умолчанию).</w:t>
      </w:r>
    </w:p>
    <w:p w:rsidR="00276B96" w:rsidRDefault="00276B96" w:rsidP="00276B9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62E98" w:rsidRDefault="00162E98" w:rsidP="00162E98">
      <w:pPr>
        <w:ind w:firstLine="284"/>
        <w:rPr>
          <w:ins w:id="245" w:author="Comparison" w:date="2014-11-19T13:41:00Z"/>
        </w:rPr>
      </w:pPr>
      <w:ins w:id="246" w:author="Comparison" w:date="2014-11-19T13:41:00Z">
        <w:r>
          <w:t xml:space="preserve">Команда на чтение: </w:t>
        </w:r>
      </w:ins>
    </w:p>
    <w:p w:rsidR="00162E98" w:rsidRPr="00624CD6" w:rsidRDefault="00162E98" w:rsidP="00976297">
      <w:pPr>
        <w:rPr>
          <w:ins w:id="247" w:author="Comparison" w:date="2014-11-19T13:41:00Z"/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114 \h </w:instrText>
      </w:r>
      <w:r w:rsidR="00624CD6" w:rsidRPr="00624CD6">
        <w:rPr>
          <w:i/>
        </w:rPr>
        <w:instrText xml:space="preserve"> \* MERGEFORMAT </w:instrText>
      </w:r>
      <w:r w:rsidRPr="00624CD6">
        <w:rPr>
          <w:i/>
        </w:rPr>
      </w:r>
      <w:r w:rsidRPr="00624CD6">
        <w:rPr>
          <w:i/>
        </w:rPr>
        <w:fldChar w:fldCharType="separate"/>
      </w:r>
      <w:r w:rsidR="00B445C2" w:rsidRPr="00B445C2">
        <w:rPr>
          <w:i/>
        </w:rPr>
        <w:t>0x2D – Управление сигналами КС и ТМ (чтение)</w:t>
      </w:r>
      <w:r w:rsidRPr="00624CD6">
        <w:rPr>
          <w:i/>
        </w:rPr>
        <w:fldChar w:fldCharType="end"/>
      </w:r>
    </w:p>
    <w:p w:rsidR="005C4EEA" w:rsidRPr="003A55A2" w:rsidRDefault="005C4EEA" w:rsidP="00437C75">
      <w:pPr>
        <w:ind w:firstLine="284"/>
        <w:contextualSpacing/>
      </w:pPr>
    </w:p>
    <w:p w:rsidR="00BF5EED" w:rsidRDefault="00BF5EED" w:rsidP="00BF5EED">
      <w:pPr>
        <w:pStyle w:val="3"/>
      </w:pPr>
      <w:bookmarkStart w:id="248" w:name="_Ref511381137"/>
      <w:bookmarkStart w:id="249" w:name="_Toc517176482"/>
      <w:r>
        <w:t>0</w:t>
      </w:r>
      <w:proofErr w:type="spellStart"/>
      <w:r>
        <w:rPr>
          <w:lang w:val="en-US"/>
        </w:rPr>
        <w:t>xAE</w:t>
      </w:r>
      <w:proofErr w:type="spellEnd"/>
      <w:r>
        <w:t xml:space="preserve"> – Сигнализация команд передатчика</w:t>
      </w:r>
      <w:r w:rsidRPr="00BF5EED">
        <w:t xml:space="preserve"> </w:t>
      </w:r>
      <w:r>
        <w:t>(запись)</w:t>
      </w:r>
      <w:bookmarkEnd w:id="248"/>
      <w:bookmarkEnd w:id="249"/>
    </w:p>
    <w:p w:rsidR="00BF5EED" w:rsidRDefault="00BF5EED" w:rsidP="00BF5EED"/>
    <w:p w:rsidR="00BF5EED" w:rsidRDefault="00BF5EED" w:rsidP="00BF5EED">
      <w:pPr>
        <w:ind w:firstLine="284"/>
        <w:contextualSpacing/>
      </w:pPr>
      <w:r>
        <w:t>Формат команды:</w:t>
      </w:r>
    </w:p>
    <w:p w:rsidR="00BF5EED" w:rsidRPr="003A55A2" w:rsidRDefault="00BF5EED" w:rsidP="00BF5EED">
      <w:pPr>
        <w:contextualSpacing/>
        <w:rPr>
          <w:b/>
        </w:rPr>
      </w:pPr>
      <w:r w:rsidRPr="003A55A2">
        <w:rPr>
          <w:b/>
        </w:rPr>
        <w:t>0</w:t>
      </w:r>
      <w:r w:rsidRPr="003F77D3">
        <w:rPr>
          <w:b/>
          <w:lang w:val="en-US"/>
        </w:rPr>
        <w:t>x</w:t>
      </w:r>
      <w:r w:rsidRPr="003A55A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A55A2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E</w:t>
      </w:r>
      <w:proofErr w:type="spellEnd"/>
      <w:r w:rsidRPr="003A55A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A55A2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1</w:t>
      </w:r>
      <w:r w:rsidRPr="003A55A2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3A55A2">
        <w:rPr>
          <w:b/>
          <w:u w:val="single"/>
        </w:rPr>
        <w:t>2</w:t>
      </w:r>
      <w:r w:rsidRPr="003A55A2">
        <w:rPr>
          <w:b/>
        </w:rPr>
        <w:t xml:space="preserve"> </w:t>
      </w:r>
      <w:r>
        <w:rPr>
          <w:b/>
          <w:lang w:val="en-US"/>
        </w:rPr>
        <w:t>CRC</w:t>
      </w:r>
    </w:p>
    <w:p w:rsidR="00BF5EED" w:rsidRPr="003632B3" w:rsidRDefault="00BF5EED" w:rsidP="00BF5EED">
      <w:pPr>
        <w:ind w:firstLine="284"/>
        <w:contextualSpacing/>
      </w:pPr>
      <w:r>
        <w:t>Ответ</w:t>
      </w:r>
      <w:r w:rsidRPr="003632B3">
        <w:t>:</w:t>
      </w:r>
    </w:p>
    <w:p w:rsidR="00BF5EED" w:rsidRDefault="00BF5EED" w:rsidP="00BF5EED">
      <w:pPr>
        <w:contextualSpacing/>
      </w:pPr>
      <w:r>
        <w:t>копия</w:t>
      </w:r>
    </w:p>
    <w:p w:rsidR="00BF5EED" w:rsidRDefault="00BF5EED" w:rsidP="00BF5EED">
      <w:pPr>
        <w:ind w:firstLine="284"/>
        <w:contextualSpacing/>
      </w:pPr>
      <w:r>
        <w:t>Данные:</w:t>
      </w:r>
    </w:p>
    <w:p w:rsidR="00BF5EED" w:rsidRDefault="00BF5EED" w:rsidP="00BF5EED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BF5EED" w:rsidRDefault="00BF5EED" w:rsidP="00BF5EED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 xml:space="preserve">– каждый установленный бит определяет </w:t>
      </w:r>
      <w:r w:rsidR="00172F2C">
        <w:t>включенную сигнализацию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BF5EED" w:rsidTr="00743C5E">
        <w:tc>
          <w:tcPr>
            <w:tcW w:w="877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BF5EED" w:rsidRPr="0024109B" w:rsidRDefault="00BF5EED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BF5EED" w:rsidRPr="005866B6" w:rsidRDefault="00BF5EED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BF5EED" w:rsidRPr="00C24F10" w:rsidRDefault="00BF5EED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BF5EED" w:rsidRPr="008A55C6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  <w:vAlign w:val="center"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 w:val="restart"/>
            <w:vAlign w:val="center"/>
          </w:tcPr>
          <w:p w:rsidR="00BF5EED" w:rsidRPr="00295E29" w:rsidRDefault="00BF5EED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</w:tcPr>
          <w:p w:rsidR="00BF5EED" w:rsidRDefault="00BF5EED" w:rsidP="00743C5E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BF5EED" w:rsidRDefault="00BF5EED" w:rsidP="00743C5E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BF5EED" w:rsidRDefault="00BF5EED" w:rsidP="00743C5E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  <w:tr w:rsidR="00BF5EED" w:rsidTr="00743C5E">
        <w:tc>
          <w:tcPr>
            <w:tcW w:w="877" w:type="dxa"/>
            <w:vMerge/>
          </w:tcPr>
          <w:p w:rsidR="00BF5EED" w:rsidRPr="00982D17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BF5EED" w:rsidRPr="00C030B8" w:rsidRDefault="00BF5EED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BF5EED" w:rsidRPr="00982D17" w:rsidRDefault="00BF5EED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BF5EED" w:rsidRDefault="00BF5EED" w:rsidP="00743C5E">
            <w:pPr>
              <w:ind w:firstLine="0"/>
              <w:contextualSpacing/>
            </w:pPr>
          </w:p>
        </w:tc>
      </w:tr>
    </w:tbl>
    <w:p w:rsidR="00BF5EED" w:rsidRDefault="00BF5EED" w:rsidP="00BF5EED">
      <w:pPr>
        <w:ind w:firstLine="284"/>
        <w:contextualSpacing/>
      </w:pPr>
      <w:r>
        <w:t xml:space="preserve">Команда на чтение: </w:t>
      </w:r>
    </w:p>
    <w:p w:rsidR="00B2293C" w:rsidRDefault="00DB7015" w:rsidP="00185DEF">
      <w:pPr>
        <w:ind w:firstLine="284"/>
        <w:contextualSpacing/>
      </w:pPr>
      <w:r>
        <w:tab/>
      </w:r>
      <w:r w:rsidRPr="00DB7015">
        <w:rPr>
          <w:i/>
        </w:rPr>
        <w:fldChar w:fldCharType="begin"/>
      </w:r>
      <w:r w:rsidRPr="00DB7015">
        <w:rPr>
          <w:i/>
        </w:rPr>
        <w:instrText xml:space="preserve"> REF _Ref511381163 \h </w:instrText>
      </w:r>
      <w:r>
        <w:rPr>
          <w:i/>
        </w:rPr>
        <w:instrText xml:space="preserve"> \* MERGEFORMAT </w:instrText>
      </w:r>
      <w:r w:rsidRPr="00DB7015">
        <w:rPr>
          <w:i/>
        </w:rPr>
      </w:r>
      <w:r w:rsidRPr="00DB7015">
        <w:rPr>
          <w:i/>
        </w:rPr>
        <w:fldChar w:fldCharType="separate"/>
      </w:r>
      <w:r w:rsidRPr="00DB7015">
        <w:rPr>
          <w:i/>
        </w:rPr>
        <w:t>0</w:t>
      </w:r>
      <w:r w:rsidRPr="00DB7015">
        <w:rPr>
          <w:i/>
          <w:lang w:val="en-US"/>
        </w:rPr>
        <w:t>x</w:t>
      </w:r>
      <w:r w:rsidRPr="00DB7015">
        <w:rPr>
          <w:i/>
        </w:rPr>
        <w:t>2</w:t>
      </w:r>
      <w:r w:rsidRPr="00DB7015">
        <w:rPr>
          <w:i/>
          <w:lang w:val="en-US"/>
        </w:rPr>
        <w:t>E</w:t>
      </w:r>
      <w:r w:rsidRPr="00DB7015">
        <w:rPr>
          <w:i/>
        </w:rPr>
        <w:t xml:space="preserve"> –Сигнализация команд передатчика (чтение)</w:t>
      </w:r>
      <w:r w:rsidRPr="00DB7015">
        <w:rPr>
          <w:i/>
        </w:rPr>
        <w:fldChar w:fldCharType="end"/>
      </w:r>
    </w:p>
    <w:p w:rsidR="00185DEF" w:rsidRDefault="00185DEF" w:rsidP="00185DEF">
      <w:pPr>
        <w:pStyle w:val="3"/>
      </w:pPr>
      <w:bookmarkStart w:id="250" w:name="_Toc517176483"/>
      <w:r w:rsidRPr="00E37941">
        <w:t>0</w:t>
      </w:r>
      <w:proofErr w:type="spellStart"/>
      <w:r>
        <w:rPr>
          <w:lang w:val="en-US"/>
        </w:rPr>
        <w:t>xE</w:t>
      </w:r>
      <w:proofErr w:type="spellEnd"/>
      <w:r w:rsidRPr="00E37941">
        <w:t xml:space="preserve">1 </w:t>
      </w:r>
      <w:r>
        <w:t>Количество записей в журнале Передатчика (запрос журнала)</w:t>
      </w:r>
      <w:bookmarkEnd w:id="250"/>
    </w:p>
    <w:p w:rsidR="00185DEF" w:rsidRPr="003F77D3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185DEF" w:rsidRDefault="00185DEF" w:rsidP="00185DEF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85DEF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E</w:t>
      </w:r>
      <w:proofErr w:type="spellEnd"/>
      <w:r w:rsidRPr="00185DEF">
        <w:rPr>
          <w:b/>
        </w:rPr>
        <w:t>1 0</w:t>
      </w:r>
      <w:r w:rsidRPr="003F77D3"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proofErr w:type="spellStart"/>
      <w:r w:rsidRPr="00E37941">
        <w:rPr>
          <w:b/>
          <w:lang w:val="en-US"/>
        </w:rPr>
        <w:t>xAA</w:t>
      </w:r>
      <w:proofErr w:type="spellEnd"/>
      <w:r w:rsidRPr="00024F0B">
        <w:rPr>
          <w:b/>
        </w:rPr>
        <w:t xml:space="preserve"> 0</w:t>
      </w:r>
      <w:proofErr w:type="spellStart"/>
      <w:r w:rsidRPr="00E37941">
        <w:rPr>
          <w:b/>
          <w:lang w:val="en-US"/>
        </w:rPr>
        <w:t>x</w:t>
      </w:r>
      <w:r>
        <w:rPr>
          <w:b/>
          <w:lang w:val="en-US"/>
        </w:rPr>
        <w:t>E</w:t>
      </w:r>
      <w:proofErr w:type="spellEnd"/>
      <w:r w:rsidR="00AE606B" w:rsidRPr="00024F0B">
        <w:rPr>
          <w:b/>
        </w:rPr>
        <w:t>1</w:t>
      </w:r>
      <w:r w:rsidRPr="00024F0B">
        <w:rPr>
          <w:b/>
        </w:rPr>
        <w:t xml:space="preserve">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185DEF" w:rsidRPr="00C55034" w:rsidRDefault="00185DEF" w:rsidP="00185DEF">
      <w:pPr>
        <w:ind w:firstLine="284"/>
        <w:contextualSpacing/>
      </w:pPr>
      <w:r>
        <w:t>Данные:</w:t>
      </w:r>
    </w:p>
    <w:p w:rsidR="00185DEF" w:rsidRPr="00C55034" w:rsidRDefault="00185DEF" w:rsidP="00185DEF">
      <w:pPr>
        <w:ind w:firstLine="284"/>
        <w:contextualSpacing/>
      </w:pPr>
      <w:r>
        <w:tab/>
        <w:t xml:space="preserve">Количество записей в журнале 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185DEF" w:rsidRPr="00C55034" w:rsidRDefault="00185DEF" w:rsidP="00185DEF">
      <w:pPr>
        <w:ind w:firstLine="284"/>
        <w:contextualSpacing/>
      </w:pPr>
    </w:p>
    <w:p w:rsidR="00185DEF" w:rsidRDefault="00185DEF" w:rsidP="00185DEF">
      <w:pPr>
        <w:pStyle w:val="3"/>
      </w:pPr>
      <w:bookmarkStart w:id="251" w:name="_Toc517176484"/>
      <w:r w:rsidRPr="00E37941">
        <w:t>0</w:t>
      </w:r>
      <w:proofErr w:type="spellStart"/>
      <w:r>
        <w:rPr>
          <w:lang w:val="en-US"/>
        </w:rPr>
        <w:t>x</w:t>
      </w:r>
      <w:r w:rsidR="00543C09">
        <w:rPr>
          <w:lang w:val="en-US"/>
        </w:rPr>
        <w:t>E</w:t>
      </w:r>
      <w:proofErr w:type="spellEnd"/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543C09">
        <w:t>Передатчика</w:t>
      </w:r>
      <w:r>
        <w:t xml:space="preserve"> (запрос журнала)</w:t>
      </w:r>
      <w:bookmarkEnd w:id="251"/>
    </w:p>
    <w:p w:rsidR="00185DEF" w:rsidRPr="003F77D3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24F0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 w:rsidR="00543C09">
        <w:rPr>
          <w:b/>
          <w:lang w:val="en-US"/>
        </w:rPr>
        <w:t>E</w:t>
      </w:r>
      <w:proofErr w:type="spellEnd"/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024F0B" w:rsidRDefault="00185DEF" w:rsidP="00185DEF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proofErr w:type="spellStart"/>
      <w:r w:rsidRPr="00E37941">
        <w:rPr>
          <w:b/>
          <w:lang w:val="en-US"/>
        </w:rPr>
        <w:t>xAA</w:t>
      </w:r>
      <w:proofErr w:type="spellEnd"/>
      <w:r w:rsidRPr="00024F0B">
        <w:rPr>
          <w:b/>
        </w:rPr>
        <w:t xml:space="preserve"> 0</w:t>
      </w:r>
      <w:proofErr w:type="spellStart"/>
      <w:r w:rsidRPr="00E37941">
        <w:rPr>
          <w:b/>
          <w:lang w:val="en-US"/>
        </w:rPr>
        <w:t>x</w:t>
      </w:r>
      <w:r w:rsidR="00543C09">
        <w:rPr>
          <w:b/>
          <w:lang w:val="en-US"/>
        </w:rPr>
        <w:t>E</w:t>
      </w:r>
      <w:proofErr w:type="spellEnd"/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185DEF" w:rsidRPr="00A24AE5" w:rsidRDefault="00185DEF" w:rsidP="00185DEF">
      <w:pPr>
        <w:ind w:firstLine="284"/>
        <w:contextualSpacing/>
      </w:pPr>
      <w:r>
        <w:t>Данные:</w:t>
      </w:r>
    </w:p>
    <w:p w:rsidR="00185DEF" w:rsidRDefault="00185DEF" w:rsidP="00185DEF">
      <w:pPr>
        <w:ind w:firstLine="284"/>
        <w:contextualSpacing/>
        <w:rPr>
          <w:lang w:val="en-US"/>
        </w:rPr>
      </w:pPr>
    </w:p>
    <w:p w:rsidR="00185DEF" w:rsidRPr="00A24AE5" w:rsidRDefault="00185DEF" w:rsidP="00185DEF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185DEF" w:rsidRDefault="00185DEF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85DEF" w:rsidRPr="00743C5E" w:rsidRDefault="00185DEF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  <w:r>
              <w:t>0 – Защита</w:t>
            </w:r>
          </w:p>
          <w:p w:rsidR="00185DEF" w:rsidRPr="00015938" w:rsidRDefault="00185DEF" w:rsidP="00024F0B">
            <w:pPr>
              <w:ind w:firstLine="0"/>
            </w:pPr>
            <w:r>
              <w:t>1 – Приемник</w:t>
            </w:r>
            <w:r w:rsidR="00EB3EF3" w:rsidRPr="00015938">
              <w:t xml:space="preserve"> (1)</w:t>
            </w:r>
          </w:p>
          <w:p w:rsidR="00015938" w:rsidRDefault="00EB3EF3" w:rsidP="00015938">
            <w:pPr>
              <w:ind w:firstLine="0"/>
            </w:pPr>
            <w:r>
              <w:t xml:space="preserve">2 – Приемник </w:t>
            </w:r>
            <w:r w:rsidR="00877450">
              <w:t>2</w:t>
            </w:r>
          </w:p>
          <w:p w:rsidR="00015938" w:rsidRDefault="00015938" w:rsidP="00015938">
            <w:pPr>
              <w:ind w:firstLine="0"/>
            </w:pPr>
            <w:r>
              <w:t>3 – Передатчик</w:t>
            </w:r>
          </w:p>
          <w:p w:rsidR="00015938" w:rsidRDefault="00015938" w:rsidP="00015938">
            <w:pPr>
              <w:ind w:firstLine="0"/>
            </w:pPr>
            <w:r>
              <w:t>4 –</w:t>
            </w:r>
            <w:r w:rsidR="00185DEF">
              <w:t xml:space="preserve"> Общее</w:t>
            </w:r>
          </w:p>
          <w:p w:rsidR="00015938" w:rsidRPr="002E2460" w:rsidRDefault="00015938" w:rsidP="00015938">
            <w:pPr>
              <w:ind w:firstLine="0"/>
            </w:pPr>
            <w:r>
              <w:t>5 – Приемник 1,2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185DEF" w:rsidRPr="00CF3252" w:rsidRDefault="00185DEF" w:rsidP="00024F0B">
            <w:pPr>
              <w:ind w:firstLine="0"/>
            </w:pPr>
            <w:r>
              <w:t>Номер команды</w:t>
            </w:r>
          </w:p>
        </w:tc>
        <w:tc>
          <w:tcPr>
            <w:tcW w:w="4048" w:type="dxa"/>
            <w:vAlign w:val="center"/>
          </w:tcPr>
          <w:p w:rsidR="00185DEF" w:rsidRPr="00CF3252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..32]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 xml:space="preserve">Значение события 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  <w:r>
              <w:rPr>
                <w:lang w:val="en-US"/>
              </w:rPr>
              <w:t xml:space="preserve">0 – </w:t>
            </w:r>
            <w:r>
              <w:t>Окончание команды</w:t>
            </w:r>
          </w:p>
          <w:p w:rsidR="00185DEF" w:rsidRPr="00CF3252" w:rsidRDefault="00185DEF" w:rsidP="00024F0B">
            <w:pPr>
              <w:ind w:firstLine="0"/>
            </w:pPr>
            <w:r>
              <w:t>1 – Начало команды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185DEF" w:rsidRPr="0032146D" w:rsidRDefault="005B3F9B" w:rsidP="00024F0B">
            <w:pPr>
              <w:ind w:firstLine="0"/>
            </w:pPr>
            <w:r>
              <w:t>Источник команды</w:t>
            </w:r>
          </w:p>
        </w:tc>
        <w:tc>
          <w:tcPr>
            <w:tcW w:w="4048" w:type="dxa"/>
            <w:vAlign w:val="center"/>
          </w:tcPr>
          <w:p w:rsidR="00185DEF" w:rsidRDefault="005B3F9B" w:rsidP="00024F0B">
            <w:pPr>
              <w:ind w:firstLine="0"/>
            </w:pPr>
            <w:r>
              <w:t>0 – Дискретный вход</w:t>
            </w:r>
          </w:p>
          <w:p w:rsidR="005B3F9B" w:rsidRPr="006B7352" w:rsidRDefault="005B3F9B" w:rsidP="00024F0B">
            <w:pPr>
              <w:ind w:firstLine="0"/>
            </w:pPr>
            <w:r>
              <w:t>1 – Цифровой переприем</w:t>
            </w:r>
          </w:p>
        </w:tc>
      </w:tr>
      <w:tr w:rsidR="00185DEF" w:rsidTr="00024F0B">
        <w:tc>
          <w:tcPr>
            <w:tcW w:w="644" w:type="dxa"/>
          </w:tcPr>
          <w:p w:rsidR="00185DEF" w:rsidRPr="00152A64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185DEF" w:rsidRPr="00CB059D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старший байт)</w:t>
            </w:r>
          </w:p>
        </w:tc>
        <w:tc>
          <w:tcPr>
            <w:tcW w:w="4048" w:type="dxa"/>
            <w:vMerge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CB059D" w:rsidRDefault="00185DEF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</w:tbl>
    <w:p w:rsidR="00185DEF" w:rsidRDefault="00185DEF" w:rsidP="00185DEF">
      <w:pPr>
        <w:ind w:firstLine="284"/>
        <w:contextualSpacing/>
        <w:rPr>
          <w:lang w:val="en-US"/>
        </w:rPr>
      </w:pPr>
    </w:p>
    <w:p w:rsidR="00185DEF" w:rsidRPr="008638D7" w:rsidRDefault="00185DEF" w:rsidP="00185DEF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85DEF" w:rsidTr="00024F0B">
        <w:tc>
          <w:tcPr>
            <w:tcW w:w="644" w:type="dxa"/>
          </w:tcPr>
          <w:p w:rsidR="00185DEF" w:rsidRDefault="00185DEF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185DEF" w:rsidRDefault="00185DEF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185DEF" w:rsidRPr="002E2460" w:rsidRDefault="00185DEF" w:rsidP="00024F0B">
            <w:pPr>
              <w:ind w:firstLine="0"/>
            </w:pPr>
            <w:r>
              <w:t xml:space="preserve">Команды 32-25 </w:t>
            </w:r>
          </w:p>
        </w:tc>
        <w:tc>
          <w:tcPr>
            <w:tcW w:w="4048" w:type="dxa"/>
            <w:vMerge w:val="restart"/>
            <w:vAlign w:val="center"/>
          </w:tcPr>
          <w:p w:rsidR="00185DEF" w:rsidRDefault="00185DEF" w:rsidP="00024F0B">
            <w:pPr>
              <w:ind w:firstLine="0"/>
            </w:pPr>
            <w:r>
              <w:t>Бит = 0 – команда не передается</w:t>
            </w:r>
          </w:p>
          <w:p w:rsidR="00185DEF" w:rsidRPr="00CB059D" w:rsidRDefault="00185DEF" w:rsidP="00024F0B">
            <w:pPr>
              <w:ind w:firstLine="0"/>
            </w:pPr>
            <w:r>
              <w:t>Бит = 1 – команда передается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24-17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16-9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185DEF" w:rsidRPr="00152A64" w:rsidRDefault="00185DEF" w:rsidP="00024F0B">
            <w:pPr>
              <w:ind w:firstLine="0"/>
            </w:pPr>
            <w:r>
              <w:t>Команды 8-1</w:t>
            </w:r>
          </w:p>
        </w:tc>
        <w:tc>
          <w:tcPr>
            <w:tcW w:w="4048" w:type="dxa"/>
            <w:vMerge/>
            <w:vAlign w:val="center"/>
          </w:tcPr>
          <w:p w:rsidR="00185DEF" w:rsidRPr="006B7352" w:rsidRDefault="00185DEF" w:rsidP="00024F0B">
            <w:pPr>
              <w:ind w:firstLine="0"/>
            </w:pP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lastRenderedPageBreak/>
              <w:t>b</w:t>
            </w:r>
            <w:r w:rsidRPr="0032146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185DEF" w:rsidRPr="00CD3103" w:rsidRDefault="00185DEF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185DEF" w:rsidRPr="00CD3103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CD4CE8">
              <w:t xml:space="preserve">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CD4CE8">
              <w:t xml:space="preserve"> – </w:t>
            </w:r>
            <w:r w:rsidR="00CD4CE8">
              <w:rPr>
                <w:lang w:val="en-US"/>
              </w:rPr>
              <w:t>BCD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185DEF" w:rsidRPr="00AF40A0" w:rsidRDefault="00185DEF" w:rsidP="00024F0B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1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185DEF" w:rsidTr="00024F0B">
        <w:tc>
          <w:tcPr>
            <w:tcW w:w="644" w:type="dxa"/>
          </w:tcPr>
          <w:p w:rsidR="00185DEF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185DEF" w:rsidRDefault="00185DEF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старший байт)</w:t>
            </w:r>
          </w:p>
        </w:tc>
        <w:tc>
          <w:tcPr>
            <w:tcW w:w="4048" w:type="dxa"/>
            <w:vMerge/>
            <w:vAlign w:val="center"/>
          </w:tcPr>
          <w:p w:rsidR="00185DEF" w:rsidRDefault="00185DEF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Pr="0032146D">
              <w:rPr>
                <w:b/>
                <w:u w:val="single"/>
              </w:rPr>
              <w:t>1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62ED1" w:rsidRPr="002E2460" w:rsidRDefault="001334E9" w:rsidP="001334E9">
            <w:pPr>
              <w:ind w:firstLine="0"/>
            </w:pPr>
            <w:r>
              <w:t>Источник команды</w:t>
            </w:r>
            <w:r w:rsidR="00D62ED1">
              <w:t xml:space="preserve"> 32-25 </w:t>
            </w:r>
          </w:p>
        </w:tc>
        <w:tc>
          <w:tcPr>
            <w:tcW w:w="4048" w:type="dxa"/>
            <w:vMerge w:val="restart"/>
            <w:vAlign w:val="center"/>
          </w:tcPr>
          <w:p w:rsidR="001334E9" w:rsidRDefault="001334E9" w:rsidP="001334E9">
            <w:pPr>
              <w:ind w:firstLine="0"/>
            </w:pPr>
            <w:r>
              <w:t>0 – Дискретный вход</w:t>
            </w:r>
          </w:p>
          <w:p w:rsidR="00D62ED1" w:rsidRPr="00CB059D" w:rsidRDefault="001334E9" w:rsidP="001334E9">
            <w:pPr>
              <w:ind w:firstLine="0"/>
            </w:pPr>
            <w:r>
              <w:t>1 – Цифровой переприем</w:t>
            </w: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D62ED1" w:rsidRPr="00152A64" w:rsidRDefault="001334E9" w:rsidP="00024F0B">
            <w:pPr>
              <w:ind w:firstLine="0"/>
            </w:pPr>
            <w:r>
              <w:t xml:space="preserve">Источник команды </w:t>
            </w:r>
            <w:r w:rsidR="00D62ED1">
              <w:t>24-17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D62ED1" w:rsidRPr="00152A64" w:rsidRDefault="001334E9" w:rsidP="001334E9">
            <w:pPr>
              <w:ind w:firstLine="0"/>
            </w:pPr>
            <w:r>
              <w:t xml:space="preserve">Источник команды </w:t>
            </w:r>
            <w:r w:rsidR="00D62ED1">
              <w:t>16-9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  <w:tr w:rsidR="00D62ED1" w:rsidTr="00024F0B">
        <w:tc>
          <w:tcPr>
            <w:tcW w:w="644" w:type="dxa"/>
          </w:tcPr>
          <w:p w:rsidR="00D62ED1" w:rsidRPr="0032146D" w:rsidRDefault="00D62ED1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D62ED1" w:rsidRPr="00152A64" w:rsidRDefault="001334E9" w:rsidP="001334E9">
            <w:pPr>
              <w:ind w:firstLine="0"/>
            </w:pPr>
            <w:r>
              <w:t xml:space="preserve">Источник команды </w:t>
            </w:r>
            <w:r w:rsidR="00D62ED1">
              <w:t>8-1</w:t>
            </w:r>
          </w:p>
        </w:tc>
        <w:tc>
          <w:tcPr>
            <w:tcW w:w="4048" w:type="dxa"/>
            <w:vMerge/>
            <w:vAlign w:val="center"/>
          </w:tcPr>
          <w:p w:rsidR="00D62ED1" w:rsidRPr="006B7352" w:rsidRDefault="00D62ED1" w:rsidP="00024F0B">
            <w:pPr>
              <w:ind w:firstLine="0"/>
            </w:pPr>
          </w:p>
        </w:tc>
      </w:tr>
    </w:tbl>
    <w:p w:rsidR="00185DEF" w:rsidRPr="00D62ED1" w:rsidRDefault="00185DEF" w:rsidP="00185DEF">
      <w:pPr>
        <w:ind w:firstLine="284"/>
        <w:contextualSpacing/>
      </w:pPr>
    </w:p>
    <w:p w:rsidR="00185DEF" w:rsidRDefault="00185DEF" w:rsidP="00185DEF">
      <w:pPr>
        <w:pStyle w:val="3"/>
      </w:pPr>
      <w:bookmarkStart w:id="252" w:name="_Toc517176485"/>
      <w:r w:rsidRPr="00E37941">
        <w:t>0</w:t>
      </w:r>
      <w:proofErr w:type="spellStart"/>
      <w:r>
        <w:rPr>
          <w:lang w:val="en-US"/>
        </w:rPr>
        <w:t>x</w:t>
      </w:r>
      <w:r w:rsidR="003B4C33">
        <w:rPr>
          <w:lang w:val="en-US"/>
        </w:rPr>
        <w:t>E</w:t>
      </w:r>
      <w:r>
        <w:rPr>
          <w:lang w:val="en-US"/>
        </w:rPr>
        <w:t>A</w:t>
      </w:r>
      <w:proofErr w:type="spellEnd"/>
      <w:r w:rsidRPr="00E37941">
        <w:t xml:space="preserve"> </w:t>
      </w:r>
      <w:r>
        <w:t>Стереть записи журнала Приемника (запрос журнала)</w:t>
      </w:r>
      <w:bookmarkEnd w:id="252"/>
    </w:p>
    <w:p w:rsidR="00185DEF" w:rsidRDefault="00185DEF" w:rsidP="00185DEF"/>
    <w:p w:rsidR="00185DEF" w:rsidRDefault="00185DEF" w:rsidP="00185DEF">
      <w:pPr>
        <w:ind w:firstLine="284"/>
        <w:contextualSpacing/>
      </w:pPr>
      <w:r>
        <w:t>Формат команды:</w:t>
      </w:r>
    </w:p>
    <w:p w:rsidR="00185DEF" w:rsidRPr="00185DEF" w:rsidRDefault="00185DEF" w:rsidP="00185DEF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85DEF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 w:rsidR="00234E5E">
        <w:rPr>
          <w:b/>
          <w:lang w:val="en-US"/>
        </w:rPr>
        <w:t>E</w:t>
      </w:r>
      <w:r>
        <w:rPr>
          <w:b/>
          <w:lang w:val="en-US"/>
        </w:rPr>
        <w:t>A</w:t>
      </w:r>
      <w:proofErr w:type="spellEnd"/>
      <w:r w:rsidRPr="00185DEF">
        <w:rPr>
          <w:b/>
        </w:rPr>
        <w:t xml:space="preserve"> 0</w:t>
      </w:r>
      <w:r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  <w:lang w:val="en-US"/>
        </w:rPr>
        <w:t>CRC</w:t>
      </w:r>
    </w:p>
    <w:p w:rsidR="00185DEF" w:rsidRPr="000112A8" w:rsidRDefault="00185DEF" w:rsidP="00185DEF">
      <w:pPr>
        <w:ind w:firstLine="284"/>
        <w:contextualSpacing/>
      </w:pPr>
      <w:r>
        <w:t>Ответ</w:t>
      </w:r>
      <w:r w:rsidRPr="000112A8">
        <w:t>:</w:t>
      </w:r>
    </w:p>
    <w:p w:rsidR="00185DEF" w:rsidRPr="00B2293C" w:rsidRDefault="00185DEF" w:rsidP="00185DEF">
      <w:pPr>
        <w:contextualSpacing/>
      </w:pPr>
      <w:r>
        <w:t>копия</w:t>
      </w:r>
    </w:p>
    <w:p w:rsidR="00185DEF" w:rsidRPr="00976297" w:rsidRDefault="00185DEF" w:rsidP="00437C75"/>
    <w:p w:rsidR="003F77D3" w:rsidRDefault="00985CBC" w:rsidP="00437C75">
      <w:pPr>
        <w:pStyle w:val="2"/>
      </w:pPr>
      <w:bookmarkStart w:id="253" w:name="_Toc517176486"/>
      <w:r>
        <w:t>Команды общие</w:t>
      </w:r>
      <w:bookmarkEnd w:id="253"/>
    </w:p>
    <w:p w:rsidR="00B2293C" w:rsidRDefault="00B2293C" w:rsidP="00437C75"/>
    <w:p w:rsidR="00903E58" w:rsidRDefault="00903E58" w:rsidP="00903E58">
      <w:pPr>
        <w:pStyle w:val="3"/>
      </w:pPr>
      <w:bookmarkStart w:id="254" w:name="_Toc517176487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254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C7272C" w:rsidRDefault="00903E58" w:rsidP="00903E58">
      <w:pPr>
        <w:contextualSpacing/>
        <w:rPr>
          <w:b/>
        </w:rPr>
      </w:pPr>
      <w:r>
        <w:rPr>
          <w:b/>
        </w:rPr>
        <w:t>0х55 0хАА 0х30 0х0</w:t>
      </w:r>
      <w:r w:rsidR="00C7272C" w:rsidRPr="00C7272C">
        <w:rPr>
          <w:b/>
        </w:rPr>
        <w:t>1</w:t>
      </w:r>
      <w:r>
        <w:rPr>
          <w:b/>
        </w:rPr>
        <w:t xml:space="preserve"> </w:t>
      </w:r>
      <w:r w:rsidR="00703774">
        <w:rPr>
          <w:b/>
          <w:u w:val="single"/>
          <w:lang w:val="en-US"/>
        </w:rPr>
        <w:t>b</w:t>
      </w:r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</w:t>
      </w:r>
      <w:r w:rsidR="00C7272C">
        <w:rPr>
          <w:b/>
          <w:lang w:val="en-US"/>
        </w:rPr>
        <w:t>CRC</w:t>
      </w:r>
    </w:p>
    <w:p w:rsidR="00C7272C" w:rsidRDefault="00703774" w:rsidP="00903E58">
      <w:pPr>
        <w:contextualSpacing/>
      </w:pPr>
      <w:r>
        <w:rPr>
          <w:b/>
          <w:u w:val="single"/>
          <w:lang w:val="en-US"/>
        </w:rPr>
        <w:t>b</w:t>
      </w:r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– </w:t>
      </w:r>
      <w:r w:rsidR="00C7272C">
        <w:t>температура</w:t>
      </w:r>
      <w:r w:rsidR="00C7272C" w:rsidRPr="00C7272C">
        <w:t xml:space="preserve"> </w:t>
      </w:r>
      <w:proofErr w:type="spellStart"/>
      <w:r w:rsidR="00C7272C">
        <w:rPr>
          <w:lang w:val="en-US"/>
        </w:rPr>
        <w:t>int</w:t>
      </w:r>
      <w:proofErr w:type="spellEnd"/>
      <w:r w:rsidR="00C7272C" w:rsidRPr="00C7272C">
        <w:t>8_</w:t>
      </w:r>
      <w:r w:rsidR="00C7272C">
        <w:rPr>
          <w:lang w:val="en-US"/>
        </w:rPr>
        <w:t>t</w:t>
      </w:r>
      <w:r w:rsidR="00C7272C">
        <w:t xml:space="preserve">, может принимать следующие значения: -100..125, с шагом 1. </w:t>
      </w:r>
    </w:p>
    <w:p w:rsidR="00C7272C" w:rsidRPr="00C7272C" w:rsidRDefault="00C7272C" w:rsidP="00903E58">
      <w:pPr>
        <w:contextualSpacing/>
      </w:pPr>
      <w:r>
        <w:t xml:space="preserve">Значение «-100» – говорит об ошибке считывания данных с температурного датчика. </w:t>
      </w:r>
      <w:r w:rsidRPr="00C7272C">
        <w:t xml:space="preserve"> 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C2667A" w:rsidRDefault="00903E58" w:rsidP="00903E58">
      <w:pPr>
        <w:contextualSpacing/>
        <w:rPr>
          <w:b/>
        </w:rPr>
      </w:pPr>
      <w:r w:rsidRPr="00C2667A">
        <w:rPr>
          <w:b/>
        </w:rPr>
        <w:t>0</w:t>
      </w:r>
      <w:r>
        <w:rPr>
          <w:b/>
          <w:lang w:val="en-US"/>
        </w:rPr>
        <w:t>x</w:t>
      </w:r>
      <w:r w:rsidRPr="00C2667A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2667A">
        <w:rPr>
          <w:b/>
        </w:rPr>
        <w:t xml:space="preserve"> 0</w:t>
      </w:r>
      <w:r>
        <w:rPr>
          <w:b/>
          <w:lang w:val="en-US"/>
        </w:rPr>
        <w:t>x</w:t>
      </w:r>
      <w:r w:rsidRPr="00C2667A">
        <w:rPr>
          <w:b/>
        </w:rPr>
        <w:t>30 0</w:t>
      </w:r>
      <w:r w:rsidRPr="00152A64">
        <w:rPr>
          <w:b/>
          <w:lang w:val="en-US"/>
        </w:rPr>
        <w:t>x</w:t>
      </w:r>
      <w:r w:rsidR="00F85A48" w:rsidRPr="00C2667A">
        <w:rPr>
          <w:b/>
        </w:rPr>
        <w:t>15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1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2</w:t>
      </w:r>
      <w:r w:rsidRPr="00C2667A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F85A48" w:rsidRPr="00C2667A">
        <w:rPr>
          <w:b/>
          <w:u w:val="single"/>
        </w:rPr>
        <w:t>21</w:t>
      </w:r>
      <w:r w:rsidRPr="00C2667A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C7272C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1 – означает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lastRenderedPageBreak/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F85A48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F85A48" w:rsidRDefault="00F85A4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1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15416B" w:rsidRDefault="00F85A48">
            <w:pPr>
              <w:ind w:firstLine="0"/>
            </w:pPr>
            <w:r>
              <w:t>Управление подсветко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48" w:rsidRPr="00F85A48" w:rsidRDefault="00F85A48">
            <w:pPr>
              <w:ind w:firstLine="0"/>
            </w:pPr>
            <w:r w:rsidRPr="00F85A48">
              <w:rPr>
                <w:b/>
                <w:lang w:val="en-US"/>
              </w:rPr>
              <w:t>true</w:t>
            </w:r>
            <w:r w:rsidRPr="00F85A48">
              <w:t xml:space="preserve"> – </w:t>
            </w:r>
            <w:r>
              <w:t xml:space="preserve">надо включить, иначе </w:t>
            </w:r>
            <w:r w:rsidRPr="00F85A48">
              <w:rPr>
                <w:b/>
                <w:lang w:val="en-US"/>
              </w:rPr>
              <w:t>false</w:t>
            </w: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.п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.п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255" w:name="_Toc517176488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255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3D48B2" w:rsidRDefault="003F0935" w:rsidP="003F0935">
      <w:pPr>
        <w:contextualSpacing/>
        <w:rPr>
          <w:b/>
          <w:lang w:val="en-US"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="003D48B2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общая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общая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общая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общая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256" w:name="_Ref382921976"/>
      <w:bookmarkStart w:id="257" w:name="_Toc517176489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</w:t>
      </w:r>
      <w:r w:rsidR="000363B6">
        <w:t>/журнал</w:t>
      </w:r>
      <w:r>
        <w:t xml:space="preserve"> (чтение)</w:t>
      </w:r>
      <w:bookmarkEnd w:id="256"/>
      <w:bookmarkEnd w:id="257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AF0D95" w:rsidRDefault="00F64C2D" w:rsidP="00F64C2D">
      <w:pPr>
        <w:contextualSpacing/>
        <w:rPr>
          <w:b/>
        </w:rPr>
      </w:pPr>
      <w:r>
        <w:rPr>
          <w:b/>
        </w:rPr>
        <w:t>0х55 0хАА</w:t>
      </w:r>
      <w:r w:rsidR="003D48B2">
        <w:rPr>
          <w:b/>
        </w:rPr>
        <w:t xml:space="preserve"> 0х32 0x0</w:t>
      </w:r>
      <w:r w:rsidR="003D48B2" w:rsidRPr="00AF0D95">
        <w:rPr>
          <w:b/>
        </w:rPr>
        <w:t xml:space="preserve">1 </w:t>
      </w:r>
      <w:r w:rsidR="003D48B2" w:rsidRPr="003D48B2">
        <w:rPr>
          <w:b/>
          <w:u w:val="single"/>
          <w:lang w:val="en-US"/>
        </w:rPr>
        <w:t>b</w:t>
      </w:r>
      <w:r w:rsidR="003D48B2" w:rsidRPr="00AF0D95">
        <w:rPr>
          <w:b/>
          <w:u w:val="single"/>
        </w:rPr>
        <w:t>1</w:t>
      </w:r>
      <w:r w:rsidR="003D48B2" w:rsidRPr="00AF0D95">
        <w:rPr>
          <w:b/>
        </w:rPr>
        <w:t xml:space="preserve"> </w:t>
      </w:r>
      <w:r w:rsidR="003D48B2">
        <w:rPr>
          <w:b/>
          <w:lang w:val="en-US"/>
        </w:rPr>
        <w:t>CRC</w:t>
      </w:r>
    </w:p>
    <w:p w:rsidR="00B67681" w:rsidRDefault="003D48B2" w:rsidP="003D48B2">
      <w:pPr>
        <w:contextualSpacing/>
      </w:pPr>
      <w:r w:rsidRPr="00EA487D">
        <w:rPr>
          <w:b/>
          <w:u w:val="single"/>
          <w:lang w:val="en-US"/>
        </w:rPr>
        <w:t>b</w:t>
      </w:r>
      <w:r w:rsidRPr="00EA487D">
        <w:rPr>
          <w:b/>
          <w:u w:val="single"/>
        </w:rPr>
        <w:t>1</w:t>
      </w:r>
      <w:r>
        <w:t xml:space="preserve"> – флаг готовности к приему ново</w:t>
      </w:r>
      <w:r w:rsidR="00AF0D95">
        <w:t xml:space="preserve">й записи журнала: </w:t>
      </w:r>
    </w:p>
    <w:p w:rsidR="00B67681" w:rsidRDefault="00AF0D95" w:rsidP="00B67681">
      <w:pPr>
        <w:ind w:left="709"/>
        <w:contextualSpacing/>
      </w:pPr>
      <w:r>
        <w:t>0 – занято</w:t>
      </w:r>
      <w:r w:rsidR="00B67681">
        <w:t xml:space="preserve"> (ничего не посылать)</w:t>
      </w:r>
      <w:r w:rsidR="004A19F2">
        <w:t>;</w:t>
      </w:r>
    </w:p>
    <w:p w:rsidR="00B67681" w:rsidRDefault="00AF0D95" w:rsidP="00B67681">
      <w:pPr>
        <w:ind w:left="709"/>
        <w:contextualSpacing/>
      </w:pPr>
      <w:r>
        <w:t>1 – готов</w:t>
      </w:r>
      <w:r w:rsidR="00B67681">
        <w:t xml:space="preserve"> (повторить последнее сообщение)</w:t>
      </w:r>
      <w:r w:rsidR="004A19F2">
        <w:t>;</w:t>
      </w:r>
    </w:p>
    <w:p w:rsidR="003D48B2" w:rsidRPr="003D48B2" w:rsidRDefault="00AF0D95" w:rsidP="00B67681">
      <w:pPr>
        <w:ind w:left="709"/>
        <w:contextualSpacing/>
      </w:pPr>
      <w:r>
        <w:t>2 – запись передана</w:t>
      </w:r>
      <w:r w:rsidR="00B67681">
        <w:t xml:space="preserve"> (отправить новую запись).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CD13DB" w:rsidRDefault="00CD13DB" w:rsidP="00CD13DB">
      <w:pPr>
        <w:contextualSpacing/>
      </w:pPr>
      <w:r w:rsidRPr="00CD13DB">
        <w:rPr>
          <w:b/>
        </w:rPr>
        <w:t>0</w:t>
      </w:r>
      <w:r w:rsidRPr="00152A64">
        <w:rPr>
          <w:b/>
          <w:lang w:val="en-US"/>
        </w:rPr>
        <w:t>x</w:t>
      </w:r>
      <w:r w:rsidRPr="00CD13DB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CD13DB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CD13DB">
        <w:rPr>
          <w:b/>
        </w:rPr>
        <w:t>32 0</w:t>
      </w:r>
      <w:r>
        <w:rPr>
          <w:b/>
          <w:lang w:val="en-US"/>
        </w:rPr>
        <w:t>x</w:t>
      </w:r>
      <w:r w:rsidRPr="00CD13DB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1</w:t>
      </w:r>
      <w:r w:rsidRPr="00CD13DB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2</w:t>
      </w:r>
      <w:r w:rsidRPr="00CD13DB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r w:rsidRPr="00CD13DB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 xml:space="preserve"> </w:t>
      </w:r>
      <w:r w:rsidRPr="00CD13DB">
        <w:t>– время</w:t>
      </w:r>
      <w:r>
        <w:t xml:space="preserve"> без миллисекунд</w:t>
      </w:r>
    </w:p>
    <w:p w:rsidR="00F64C2D" w:rsidRPr="00CD13DB" w:rsidRDefault="00F64C2D" w:rsidP="00F64C2D">
      <w:pPr>
        <w:contextualSpacing/>
        <w:rPr>
          <w:b/>
        </w:rPr>
      </w:pPr>
      <w:r w:rsidRPr="00CD13DB">
        <w:rPr>
          <w:b/>
        </w:rPr>
        <w:t>0</w:t>
      </w:r>
      <w:r w:rsidRPr="00152A64">
        <w:rPr>
          <w:b/>
          <w:lang w:val="en-US"/>
        </w:rPr>
        <w:t>x</w:t>
      </w:r>
      <w:r w:rsidRPr="00CD13DB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CD13DB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CD13DB">
        <w:rPr>
          <w:b/>
        </w:rPr>
        <w:t>32 0</w:t>
      </w:r>
      <w:r>
        <w:rPr>
          <w:b/>
          <w:lang w:val="en-US"/>
        </w:rPr>
        <w:t>x</w:t>
      </w:r>
      <w:r w:rsidRPr="00CD13DB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1</w:t>
      </w:r>
      <w:r w:rsidRPr="00CD13DB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2</w:t>
      </w:r>
      <w:r w:rsidRPr="00CD13DB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6</w:t>
      </w:r>
      <w:r w:rsidRPr="00CD13DB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CD13DB">
        <w:rPr>
          <w:b/>
        </w:rPr>
        <w:t xml:space="preserve"> </w:t>
      </w:r>
      <w:r w:rsidR="00CD13DB" w:rsidRPr="00CD13DB">
        <w:t>– время</w:t>
      </w:r>
      <w:r w:rsidR="00CD13DB">
        <w:t xml:space="preserve"> с миллисекундами</w:t>
      </w:r>
    </w:p>
    <w:p w:rsidR="00CD13DB" w:rsidRPr="00CD13DB" w:rsidRDefault="00CD13DB" w:rsidP="00F64C2D">
      <w:pPr>
        <w:contextualSpacing/>
        <w:rPr>
          <w:b/>
        </w:rPr>
      </w:pPr>
      <w:r w:rsidRPr="00CD13DB">
        <w:rPr>
          <w:b/>
        </w:rPr>
        <w:t>0</w:t>
      </w:r>
      <w:r w:rsidRPr="00152A64">
        <w:rPr>
          <w:b/>
          <w:lang w:val="en-US"/>
        </w:rPr>
        <w:t>x</w:t>
      </w:r>
      <w:r w:rsidRPr="00CD13DB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CD13DB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CD13DB">
        <w:rPr>
          <w:b/>
        </w:rPr>
        <w:t>32 0</w:t>
      </w:r>
      <w:r>
        <w:rPr>
          <w:b/>
          <w:lang w:val="en-US"/>
        </w:rPr>
        <w:t>x</w:t>
      </w:r>
      <w:r w:rsidRPr="00CD13DB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1</w:t>
      </w:r>
      <w:r w:rsidRPr="00CD13DB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D13DB">
        <w:rPr>
          <w:b/>
          <w:u w:val="single"/>
        </w:rPr>
        <w:t>2</w:t>
      </w:r>
      <w:r w:rsidRPr="00CD13DB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21</w:t>
      </w:r>
      <w:r w:rsidRPr="00CD13DB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 xml:space="preserve"> </w:t>
      </w:r>
      <w:r w:rsidRPr="00CD13DB">
        <w:t xml:space="preserve">– время </w:t>
      </w:r>
      <w:r>
        <w:t xml:space="preserve">с миллисекундами </w:t>
      </w:r>
      <w:r w:rsidRPr="00CD13DB">
        <w:t>+ запись журнала ВЧ</w:t>
      </w:r>
      <w:bookmarkStart w:id="258" w:name="_GoBack"/>
      <w:bookmarkEnd w:id="258"/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CA4754" w:rsidRPr="00F64C2D" w:rsidRDefault="00CA4754" w:rsidP="00B266CB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859"/>
        <w:gridCol w:w="5067"/>
      </w:tblGrid>
      <w:tr w:rsidR="00F64C2D" w:rsidTr="007941DC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859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067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7941DC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859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5067" w:type="dxa"/>
            <w:vAlign w:val="center"/>
          </w:tcPr>
          <w:p w:rsidR="00BB1E1E" w:rsidRPr="00CA4754" w:rsidRDefault="00CA4754" w:rsidP="00F24B67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BB1E1E" w:rsidTr="007941DC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859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5067" w:type="dxa"/>
            <w:vAlign w:val="center"/>
          </w:tcPr>
          <w:p w:rsidR="00BB1E1E" w:rsidRDefault="00CA4754" w:rsidP="00F24B67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BB1E1E" w:rsidTr="007941DC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3859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5067" w:type="dxa"/>
            <w:vAlign w:val="center"/>
          </w:tcPr>
          <w:p w:rsidR="00BB1E1E" w:rsidRDefault="00CA4754" w:rsidP="00F24B67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BB1E1E" w:rsidTr="007941DC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3859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5067" w:type="dxa"/>
            <w:vAlign w:val="center"/>
          </w:tcPr>
          <w:p w:rsidR="00BB1E1E" w:rsidRDefault="00CA4754" w:rsidP="00F24B67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BB1E1E" w:rsidTr="007941DC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3859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5067" w:type="dxa"/>
            <w:vAlign w:val="center"/>
          </w:tcPr>
          <w:p w:rsidR="00BB1E1E" w:rsidRDefault="00CA4754" w:rsidP="00F24B67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BB1E1E" w:rsidTr="007941DC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3859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5067" w:type="dxa"/>
            <w:vAlign w:val="center"/>
          </w:tcPr>
          <w:p w:rsidR="00BB1E1E" w:rsidRPr="009E47D3" w:rsidRDefault="00CA4754" w:rsidP="00F24B67">
            <w:pPr>
              <w:ind w:firstLine="0"/>
            </w:pPr>
            <w:r>
              <w:rPr>
                <w:lang w:val="en-US"/>
              </w:rPr>
              <w:t xml:space="preserve">BCD </w:t>
            </w:r>
            <w:r>
              <w:t>код</w:t>
            </w:r>
          </w:p>
        </w:tc>
      </w:tr>
      <w:tr w:rsidR="007941DC" w:rsidTr="007941DC">
        <w:tc>
          <w:tcPr>
            <w:tcW w:w="644" w:type="dxa"/>
          </w:tcPr>
          <w:p w:rsidR="007941DC" w:rsidRPr="00152A64" w:rsidRDefault="007941DC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3859" w:type="dxa"/>
          </w:tcPr>
          <w:p w:rsidR="007941DC" w:rsidRPr="00D63542" w:rsidRDefault="007941DC" w:rsidP="00F24B67">
            <w:pPr>
              <w:ind w:firstLine="0"/>
            </w:pPr>
            <w:r>
              <w:t xml:space="preserve">Миллисекунды, младший байт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5067" w:type="dxa"/>
            <w:vMerge w:val="restart"/>
            <w:vAlign w:val="center"/>
          </w:tcPr>
          <w:p w:rsidR="007941DC" w:rsidRPr="009E47D3" w:rsidRDefault="007941DC" w:rsidP="00F24B67">
            <w:pPr>
              <w:ind w:firstLine="0"/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1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7941DC" w:rsidTr="007941DC">
        <w:tc>
          <w:tcPr>
            <w:tcW w:w="644" w:type="dxa"/>
          </w:tcPr>
          <w:p w:rsidR="007941DC" w:rsidRPr="00D63542" w:rsidRDefault="007941DC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3859" w:type="dxa"/>
          </w:tcPr>
          <w:p w:rsidR="007941DC" w:rsidRPr="00153B92" w:rsidRDefault="007941DC" w:rsidP="00F24B67">
            <w:pPr>
              <w:ind w:firstLine="0"/>
            </w:pPr>
            <w:r>
              <w:t xml:space="preserve">Миллисекунды, старший байт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5067" w:type="dxa"/>
            <w:vMerge/>
            <w:vAlign w:val="center"/>
          </w:tcPr>
          <w:p w:rsidR="007941DC" w:rsidRPr="009E47D3" w:rsidRDefault="007941DC" w:rsidP="00F24B67">
            <w:pPr>
              <w:ind w:firstLine="0"/>
            </w:pPr>
          </w:p>
        </w:tc>
      </w:tr>
      <w:tr w:rsidR="003D48B2" w:rsidTr="007941DC">
        <w:tc>
          <w:tcPr>
            <w:tcW w:w="644" w:type="dxa"/>
          </w:tcPr>
          <w:p w:rsidR="003D48B2" w:rsidRDefault="003D48B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3859" w:type="dxa"/>
          </w:tcPr>
          <w:p w:rsidR="003D48B2" w:rsidRPr="003D48B2" w:rsidRDefault="00325A41" w:rsidP="00F24B67">
            <w:pPr>
              <w:ind w:firstLine="0"/>
            </w:pPr>
            <w:r>
              <w:t>Имя устройства</w:t>
            </w:r>
          </w:p>
        </w:tc>
        <w:tc>
          <w:tcPr>
            <w:tcW w:w="5067" w:type="dxa"/>
            <w:vAlign w:val="center"/>
          </w:tcPr>
          <w:p w:rsidR="003D48B2" w:rsidRDefault="00410A90" w:rsidP="00325A41">
            <w:pPr>
              <w:ind w:firstLine="0"/>
            </w:pPr>
            <w:r>
              <w:t>0 –</w:t>
            </w:r>
            <w:r w:rsidR="00615E09">
              <w:t xml:space="preserve"> Защита</w:t>
            </w:r>
          </w:p>
          <w:p w:rsidR="00410A90" w:rsidRDefault="00410A90" w:rsidP="00325A41">
            <w:pPr>
              <w:ind w:firstLine="0"/>
            </w:pPr>
            <w:r>
              <w:t>1 – Приемник</w:t>
            </w:r>
          </w:p>
          <w:p w:rsidR="00410A90" w:rsidRDefault="00410A90" w:rsidP="00410A90">
            <w:pPr>
              <w:ind w:firstLine="0"/>
            </w:pPr>
            <w:r>
              <w:t>2 – Передатчик</w:t>
            </w:r>
          </w:p>
          <w:p w:rsidR="00410A90" w:rsidRPr="009E47D3" w:rsidRDefault="00410A90" w:rsidP="00E92EDD">
            <w:pPr>
              <w:ind w:firstLine="0"/>
              <w:jc w:val="both"/>
            </w:pPr>
            <w:r>
              <w:t xml:space="preserve">3 </w:t>
            </w:r>
            <w:r>
              <w:t xml:space="preserve">– </w:t>
            </w:r>
            <w:r>
              <w:t>События</w:t>
            </w:r>
          </w:p>
        </w:tc>
      </w:tr>
      <w:tr w:rsidR="00C86FD0" w:rsidTr="00EB757F">
        <w:tc>
          <w:tcPr>
            <w:tcW w:w="644" w:type="dxa"/>
          </w:tcPr>
          <w:p w:rsidR="00C86FD0" w:rsidRDefault="00C86FD0" w:rsidP="00EB757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3859" w:type="dxa"/>
          </w:tcPr>
          <w:p w:rsidR="00C86FD0" w:rsidRPr="00152A64" w:rsidRDefault="00C86FD0" w:rsidP="00EB757F">
            <w:pPr>
              <w:ind w:firstLine="0"/>
            </w:pPr>
            <w:r>
              <w:t xml:space="preserve">Значение события </w:t>
            </w:r>
          </w:p>
        </w:tc>
        <w:tc>
          <w:tcPr>
            <w:tcW w:w="5067" w:type="dxa"/>
            <w:vAlign w:val="center"/>
          </w:tcPr>
          <w:p w:rsidR="00C86FD0" w:rsidRDefault="00C86FD0" w:rsidP="00EB757F">
            <w:pPr>
              <w:ind w:firstLine="0"/>
            </w:pPr>
            <w:r>
              <w:rPr>
                <w:lang w:val="en-US"/>
              </w:rPr>
              <w:t xml:space="preserve">0 – </w:t>
            </w:r>
            <w:r>
              <w:t>Окончание команды</w:t>
            </w:r>
          </w:p>
          <w:p w:rsidR="00C86FD0" w:rsidRPr="00CF3252" w:rsidRDefault="00C86FD0" w:rsidP="00EB757F">
            <w:pPr>
              <w:ind w:firstLine="0"/>
            </w:pPr>
            <w:r>
              <w:t>1 – Начало команды</w:t>
            </w:r>
          </w:p>
        </w:tc>
      </w:tr>
      <w:tr w:rsidR="00C86FD0" w:rsidTr="007941DC">
        <w:tc>
          <w:tcPr>
            <w:tcW w:w="644" w:type="dxa"/>
          </w:tcPr>
          <w:p w:rsidR="00C86FD0" w:rsidRPr="00C86FD0" w:rsidRDefault="00C86FD0" w:rsidP="00C86FD0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3859" w:type="dxa"/>
          </w:tcPr>
          <w:p w:rsidR="00C86FD0" w:rsidRPr="00CF3252" w:rsidRDefault="00C86FD0" w:rsidP="00EB757F">
            <w:pPr>
              <w:ind w:firstLine="0"/>
            </w:pPr>
            <w:r>
              <w:t>Номер команды</w:t>
            </w:r>
          </w:p>
        </w:tc>
        <w:tc>
          <w:tcPr>
            <w:tcW w:w="5067" w:type="dxa"/>
            <w:vAlign w:val="center"/>
          </w:tcPr>
          <w:p w:rsidR="00C86FD0" w:rsidRPr="00CF3252" w:rsidRDefault="00C86FD0" w:rsidP="00EB757F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..32]</w:t>
            </w:r>
          </w:p>
        </w:tc>
      </w:tr>
      <w:tr w:rsidR="003D48B2" w:rsidTr="007941DC">
        <w:tc>
          <w:tcPr>
            <w:tcW w:w="644" w:type="dxa"/>
          </w:tcPr>
          <w:p w:rsidR="003D48B2" w:rsidRPr="001F3002" w:rsidRDefault="003D48B2" w:rsidP="00F24B67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410A90">
              <w:rPr>
                <w:b/>
                <w:u w:val="single"/>
              </w:rPr>
              <w:t>14</w:t>
            </w:r>
          </w:p>
        </w:tc>
        <w:tc>
          <w:tcPr>
            <w:tcW w:w="3859" w:type="dxa"/>
          </w:tcPr>
          <w:p w:rsidR="003D48B2" w:rsidRPr="00CD3103" w:rsidRDefault="003D48B2" w:rsidP="00EB757F">
            <w:pPr>
              <w:ind w:firstLine="0"/>
            </w:pPr>
            <w:r>
              <w:t>Год</w:t>
            </w:r>
          </w:p>
        </w:tc>
        <w:tc>
          <w:tcPr>
            <w:tcW w:w="5067" w:type="dxa"/>
            <w:vAlign w:val="center"/>
          </w:tcPr>
          <w:p w:rsidR="003D48B2" w:rsidRPr="00C86FD0" w:rsidRDefault="003D48B2" w:rsidP="00EB757F">
            <w:pPr>
              <w:ind w:firstLine="0"/>
            </w:pPr>
            <w:r w:rsidRPr="00410A90">
              <w:t>[0,100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 w:rsidR="00C86FD0">
              <w:t xml:space="preserve"> код</w:t>
            </w:r>
          </w:p>
        </w:tc>
      </w:tr>
      <w:tr w:rsidR="003D48B2" w:rsidTr="007941DC">
        <w:tc>
          <w:tcPr>
            <w:tcW w:w="644" w:type="dxa"/>
          </w:tcPr>
          <w:p w:rsidR="003D48B2" w:rsidRPr="00410A90" w:rsidRDefault="003D48B2" w:rsidP="00F24B67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410A90">
              <w:rPr>
                <w:b/>
                <w:u w:val="single"/>
              </w:rPr>
              <w:t>15</w:t>
            </w:r>
          </w:p>
        </w:tc>
        <w:tc>
          <w:tcPr>
            <w:tcW w:w="3859" w:type="dxa"/>
          </w:tcPr>
          <w:p w:rsidR="003D48B2" w:rsidRPr="00CD3103" w:rsidRDefault="003D48B2" w:rsidP="00EB757F">
            <w:pPr>
              <w:ind w:firstLine="0"/>
            </w:pPr>
            <w:r>
              <w:t>Месяц</w:t>
            </w:r>
          </w:p>
        </w:tc>
        <w:tc>
          <w:tcPr>
            <w:tcW w:w="5067" w:type="dxa"/>
            <w:vAlign w:val="center"/>
          </w:tcPr>
          <w:p w:rsidR="003D48B2" w:rsidRPr="00C86FD0" w:rsidRDefault="003D48B2" w:rsidP="00EB757F">
            <w:pPr>
              <w:ind w:firstLine="0"/>
            </w:pPr>
            <w:r w:rsidRPr="00410A90">
              <w:t>[1,12]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 w:rsidR="00C86FD0">
              <w:t xml:space="preserve"> код</w:t>
            </w:r>
          </w:p>
        </w:tc>
      </w:tr>
      <w:tr w:rsidR="003D48B2" w:rsidTr="007941DC">
        <w:tc>
          <w:tcPr>
            <w:tcW w:w="644" w:type="dxa"/>
          </w:tcPr>
          <w:p w:rsidR="003D48B2" w:rsidRPr="00410A90" w:rsidRDefault="003D48B2" w:rsidP="00F24B67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410A90">
              <w:rPr>
                <w:b/>
                <w:u w:val="single"/>
              </w:rPr>
              <w:t>16</w:t>
            </w:r>
          </w:p>
        </w:tc>
        <w:tc>
          <w:tcPr>
            <w:tcW w:w="3859" w:type="dxa"/>
          </w:tcPr>
          <w:p w:rsidR="003D48B2" w:rsidRPr="00CD3103" w:rsidRDefault="003D48B2" w:rsidP="00EB757F">
            <w:pPr>
              <w:ind w:firstLine="0"/>
            </w:pPr>
            <w:r>
              <w:t>День месяца</w:t>
            </w:r>
          </w:p>
        </w:tc>
        <w:tc>
          <w:tcPr>
            <w:tcW w:w="5067" w:type="dxa"/>
            <w:vAlign w:val="center"/>
          </w:tcPr>
          <w:p w:rsidR="003D48B2" w:rsidRPr="00C86FD0" w:rsidRDefault="003D48B2" w:rsidP="00EB757F">
            <w:pPr>
              <w:ind w:firstLine="0"/>
            </w:pPr>
            <w:r w:rsidRPr="00410A90">
              <w:t xml:space="preserve">[1, 31] </w:t>
            </w:r>
            <w:r>
              <w:t xml:space="preserve">– </w:t>
            </w:r>
            <w:r>
              <w:rPr>
                <w:lang w:val="en-US"/>
              </w:rPr>
              <w:t>BCD</w:t>
            </w:r>
            <w:r w:rsidR="00C86FD0">
              <w:t xml:space="preserve"> код</w:t>
            </w:r>
          </w:p>
        </w:tc>
      </w:tr>
      <w:tr w:rsidR="003D48B2" w:rsidTr="007941DC">
        <w:tc>
          <w:tcPr>
            <w:tcW w:w="644" w:type="dxa"/>
          </w:tcPr>
          <w:p w:rsidR="003D48B2" w:rsidRPr="00C86FD0" w:rsidRDefault="003D48B2" w:rsidP="00F24B67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C86FD0">
              <w:rPr>
                <w:b/>
                <w:u w:val="single"/>
              </w:rPr>
              <w:t>17</w:t>
            </w:r>
          </w:p>
        </w:tc>
        <w:tc>
          <w:tcPr>
            <w:tcW w:w="3859" w:type="dxa"/>
          </w:tcPr>
          <w:p w:rsidR="003D48B2" w:rsidRPr="00AF40A0" w:rsidRDefault="003D48B2" w:rsidP="00EB757F">
            <w:pPr>
              <w:ind w:firstLine="0"/>
            </w:pPr>
            <w:r>
              <w:t>Часы, час</w:t>
            </w:r>
          </w:p>
        </w:tc>
        <w:tc>
          <w:tcPr>
            <w:tcW w:w="5067" w:type="dxa"/>
            <w:vAlign w:val="center"/>
          </w:tcPr>
          <w:p w:rsidR="003D48B2" w:rsidRPr="00C86FD0" w:rsidRDefault="003D48B2" w:rsidP="00EB757F">
            <w:pPr>
              <w:ind w:firstLine="0"/>
            </w:pPr>
            <w:r w:rsidRPr="00C86FD0">
              <w:t>[0, 24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 w:rsidR="00C86FD0">
              <w:t xml:space="preserve"> код</w:t>
            </w:r>
          </w:p>
        </w:tc>
      </w:tr>
      <w:tr w:rsidR="003D48B2" w:rsidTr="007941DC">
        <w:tc>
          <w:tcPr>
            <w:tcW w:w="644" w:type="dxa"/>
          </w:tcPr>
          <w:p w:rsidR="003D48B2" w:rsidRPr="00C86FD0" w:rsidRDefault="003D48B2" w:rsidP="00F24B67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C86FD0">
              <w:rPr>
                <w:b/>
                <w:u w:val="single"/>
              </w:rPr>
              <w:t>18</w:t>
            </w:r>
          </w:p>
        </w:tc>
        <w:tc>
          <w:tcPr>
            <w:tcW w:w="3859" w:type="dxa"/>
          </w:tcPr>
          <w:p w:rsidR="003D48B2" w:rsidRPr="00AF40A0" w:rsidRDefault="003D48B2" w:rsidP="00EB757F">
            <w:pPr>
              <w:ind w:firstLine="0"/>
            </w:pPr>
            <w:r>
              <w:t>Минуты, мин</w:t>
            </w:r>
          </w:p>
        </w:tc>
        <w:tc>
          <w:tcPr>
            <w:tcW w:w="5067" w:type="dxa"/>
            <w:vAlign w:val="center"/>
          </w:tcPr>
          <w:p w:rsidR="003D48B2" w:rsidRPr="00C86FD0" w:rsidRDefault="003D48B2" w:rsidP="00EB757F">
            <w:pPr>
              <w:ind w:firstLine="0"/>
            </w:pPr>
            <w:r w:rsidRPr="00C86FD0">
              <w:t xml:space="preserve">[0, </w:t>
            </w:r>
            <w:r>
              <w:rPr>
                <w:lang w:val="en-US"/>
              </w:rPr>
              <w:t>60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 w:rsidR="00C86FD0">
              <w:t xml:space="preserve"> код</w:t>
            </w:r>
          </w:p>
        </w:tc>
      </w:tr>
      <w:tr w:rsidR="003D48B2" w:rsidTr="007941DC">
        <w:tc>
          <w:tcPr>
            <w:tcW w:w="644" w:type="dxa"/>
          </w:tcPr>
          <w:p w:rsidR="003D48B2" w:rsidRDefault="003D48B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3859" w:type="dxa"/>
          </w:tcPr>
          <w:p w:rsidR="003D48B2" w:rsidRPr="00AF40A0" w:rsidRDefault="003D48B2" w:rsidP="00EB757F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5067" w:type="dxa"/>
            <w:vAlign w:val="center"/>
          </w:tcPr>
          <w:p w:rsidR="003D48B2" w:rsidRPr="00C86FD0" w:rsidRDefault="003D48B2" w:rsidP="00EB757F">
            <w:pPr>
              <w:ind w:firstLine="0"/>
            </w:pPr>
            <w:r>
              <w:rPr>
                <w:lang w:val="en-US"/>
              </w:rPr>
              <w:t>[0, 60)</w:t>
            </w:r>
            <w:r>
              <w:t xml:space="preserve"> – </w:t>
            </w:r>
            <w:r>
              <w:rPr>
                <w:lang w:val="en-US"/>
              </w:rPr>
              <w:t>BCD</w:t>
            </w:r>
            <w:r w:rsidR="00C86FD0">
              <w:t xml:space="preserve"> код</w:t>
            </w:r>
          </w:p>
        </w:tc>
      </w:tr>
      <w:tr w:rsidR="007941DC" w:rsidTr="007941DC">
        <w:tc>
          <w:tcPr>
            <w:tcW w:w="644" w:type="dxa"/>
          </w:tcPr>
          <w:p w:rsidR="007941DC" w:rsidRDefault="007941DC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3859" w:type="dxa"/>
          </w:tcPr>
          <w:p w:rsidR="007941DC" w:rsidRDefault="007941DC" w:rsidP="00EB757F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младший байт)</w:t>
            </w:r>
          </w:p>
        </w:tc>
        <w:tc>
          <w:tcPr>
            <w:tcW w:w="5067" w:type="dxa"/>
            <w:vMerge w:val="restart"/>
            <w:vAlign w:val="center"/>
          </w:tcPr>
          <w:p w:rsidR="007941DC" w:rsidRPr="00AF40A0" w:rsidRDefault="007941DC" w:rsidP="00EB757F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21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20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7941DC" w:rsidTr="007941DC">
        <w:tc>
          <w:tcPr>
            <w:tcW w:w="644" w:type="dxa"/>
          </w:tcPr>
          <w:p w:rsidR="007941DC" w:rsidRPr="007941DC" w:rsidRDefault="007941DC" w:rsidP="00EB757F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1</w:t>
            </w:r>
          </w:p>
        </w:tc>
        <w:tc>
          <w:tcPr>
            <w:tcW w:w="3859" w:type="dxa"/>
          </w:tcPr>
          <w:p w:rsidR="007941DC" w:rsidRDefault="007941DC" w:rsidP="00EB757F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старший байт)</w:t>
            </w:r>
          </w:p>
        </w:tc>
        <w:tc>
          <w:tcPr>
            <w:tcW w:w="5067" w:type="dxa"/>
            <w:vMerge/>
            <w:vAlign w:val="center"/>
          </w:tcPr>
          <w:p w:rsidR="007941DC" w:rsidRDefault="007941DC" w:rsidP="00EB757F">
            <w:pPr>
              <w:ind w:firstLine="0"/>
            </w:pPr>
          </w:p>
        </w:tc>
      </w:tr>
    </w:tbl>
    <w:p w:rsidR="00703774" w:rsidRDefault="00703774" w:rsidP="00F64C2D">
      <w:pPr>
        <w:ind w:firstLine="284"/>
        <w:contextualSpacing/>
        <w:rPr>
          <w:lang w:val="en-US"/>
        </w:rPr>
      </w:pPr>
    </w:p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Pr="00D63542" w:rsidRDefault="00BB1E1E" w:rsidP="00437C75">
      <w:pPr>
        <w:rPr>
          <w:i/>
        </w:rPr>
      </w:pPr>
      <w:r w:rsidRPr="00BB1E1E">
        <w:rPr>
          <w:i/>
        </w:rPr>
        <w:lastRenderedPageBreak/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CD13DB" w:rsidRPr="00CD13DB">
        <w:rPr>
          <w:i/>
        </w:rPr>
        <w:t>0хB2 – Дата/время/журнал (</w:t>
      </w:r>
      <w:r w:rsidR="00CD13DB">
        <w:t>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259" w:name="_Ref382923249"/>
      <w:bookmarkStart w:id="260" w:name="_Toc517176490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259"/>
      <w:bookmarkEnd w:id="260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B445C2" w:rsidRPr="00B445C2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261" w:name="_Ref380594063"/>
      <w:bookmarkStart w:id="262" w:name="_Toc517176491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261"/>
      <w:bookmarkEnd w:id="262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 xml:space="preserve">В К400 </w:t>
            </w:r>
            <w:proofErr w:type="spellStart"/>
            <w:r>
              <w:t>двухчаст</w:t>
            </w:r>
            <w:proofErr w:type="spellEnd"/>
            <w:r>
              <w:t>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 xml:space="preserve">В К400 </w:t>
            </w:r>
            <w:proofErr w:type="spellStart"/>
            <w:r>
              <w:t>одночаст</w:t>
            </w:r>
            <w:proofErr w:type="spellEnd"/>
            <w:r>
              <w:t>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ВЧ блокировки, стар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8668DE" w:rsidRDefault="008668DE">
            <w:pPr>
              <w:ind w:firstLine="0"/>
            </w:pPr>
            <w:r>
              <w:t>Диапазон от 0 до 360°.</w:t>
            </w: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ВЧ блокировки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8668DE" w:rsidRDefault="008668DE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Pr="008668DE" w:rsidRDefault="008668D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4878" w:type="dxa"/>
          </w:tcPr>
          <w:p w:rsidR="008668DE" w:rsidRPr="008668DE" w:rsidRDefault="008668DE">
            <w:pPr>
              <w:ind w:firstLine="0"/>
              <w:rPr>
                <w:lang w:val="en-US"/>
              </w:rPr>
            </w:pPr>
            <w:r>
              <w:t xml:space="preserve">Температура, </w:t>
            </w:r>
            <w:r>
              <w:rPr>
                <w:lang w:val="en-US"/>
              </w:rPr>
              <w:t>int8_t</w:t>
            </w:r>
          </w:p>
        </w:tc>
        <w:tc>
          <w:tcPr>
            <w:tcW w:w="4048" w:type="dxa"/>
            <w:vAlign w:val="center"/>
          </w:tcPr>
          <w:p w:rsidR="008668DE" w:rsidRPr="008668DE" w:rsidRDefault="008668DE">
            <w:pPr>
              <w:ind w:firstLine="0"/>
            </w:pPr>
            <w:r>
              <w:t>Диапазон от -100 до 125. -100 это ошибка считывания с датчика температуры.</w:t>
            </w:r>
          </w:p>
        </w:tc>
      </w:tr>
      <w:tr w:rsidR="006939C1" w:rsidTr="000A553F">
        <w:tc>
          <w:tcPr>
            <w:tcW w:w="644" w:type="dxa"/>
          </w:tcPr>
          <w:p w:rsidR="006939C1" w:rsidRPr="006939C1" w:rsidRDefault="006939C1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6939C1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4878" w:type="dxa"/>
          </w:tcPr>
          <w:p w:rsidR="006939C1" w:rsidRDefault="006939C1">
            <w:pPr>
              <w:ind w:firstLine="0"/>
            </w:pPr>
            <w:r>
              <w:t>Отклонение частоты КС на ПРМ</w:t>
            </w:r>
          </w:p>
        </w:tc>
        <w:tc>
          <w:tcPr>
            <w:tcW w:w="4048" w:type="dxa"/>
            <w:vAlign w:val="center"/>
          </w:tcPr>
          <w:p w:rsidR="006939C1" w:rsidRDefault="006939C1">
            <w:pPr>
              <w:ind w:firstLine="0"/>
            </w:pPr>
            <w:r>
              <w:t>Диапазон от -100 до +100 Гц.</w:t>
            </w: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263" w:name="_Ref382924160"/>
      <w:bookmarkStart w:id="264" w:name="_Toc517176492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263"/>
      <w:bookmarkEnd w:id="264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B445C2" w:rsidRPr="00B445C2">
        <w:rPr>
          <w:i/>
        </w:rPr>
        <w:t>0хB5 – Синхронизация часов / Тип детектора / Общие</w:t>
      </w:r>
      <w:r w:rsidR="00B445C2">
        <w:t xml:space="preserve"> параметры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265" w:name="_Ref382924680"/>
      <w:bookmarkStart w:id="266" w:name="_Toc517176493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 / Удержание реле команд ПРМ (чтение)</w:t>
      </w:r>
      <w:bookmarkEnd w:id="265"/>
      <w:bookmarkEnd w:id="266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B445C2" w:rsidRPr="00B445C2">
        <w:rPr>
          <w:i/>
        </w:rPr>
        <w:t xml:space="preserve">0хB6 – </w:t>
      </w:r>
      <w:r w:rsidR="00B445C2" w:rsidRPr="00B445C2">
        <w:rPr>
          <w:i/>
          <w:lang w:val="en-US"/>
        </w:rPr>
        <w:t>U</w:t>
      </w:r>
      <w:proofErr w:type="spellStart"/>
      <w:r w:rsidR="00B445C2" w:rsidRPr="00B445C2">
        <w:rPr>
          <w:i/>
        </w:rPr>
        <w:t>вых</w:t>
      </w:r>
      <w:proofErr w:type="spellEnd"/>
      <w:r w:rsidR="00B445C2" w:rsidRPr="00B445C2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E124C6" w:rsidRDefault="00E124C6" w:rsidP="00E124C6">
      <w:pPr>
        <w:pStyle w:val="3"/>
      </w:pPr>
      <w:bookmarkStart w:id="267" w:name="_Ref382925003"/>
      <w:bookmarkStart w:id="268" w:name="_Ref382925160"/>
      <w:bookmarkStart w:id="269" w:name="_Toc517176494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Телемеханика / Совместимость / Удержание реле команд ПРД (чтение)</w:t>
      </w:r>
      <w:bookmarkEnd w:id="267"/>
      <w:bookmarkEnd w:id="269"/>
    </w:p>
    <w:p w:rsidR="00E124C6" w:rsidRDefault="00E124C6" w:rsidP="00E124C6"/>
    <w:p w:rsidR="00E124C6" w:rsidRDefault="00E124C6" w:rsidP="00E124C6">
      <w:pPr>
        <w:ind w:firstLine="284"/>
        <w:contextualSpacing/>
      </w:pPr>
      <w:r>
        <w:t>Формат команды:</w:t>
      </w:r>
    </w:p>
    <w:p w:rsidR="00E124C6" w:rsidRPr="00F62CC7" w:rsidRDefault="00E124C6" w:rsidP="00E124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E124C6" w:rsidRDefault="00E124C6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E124C6" w:rsidRDefault="00E124C6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E124C6" w:rsidRPr="00046780" w:rsidRDefault="00E124C6" w:rsidP="00E124C6">
      <w:pPr>
        <w:tabs>
          <w:tab w:val="left" w:pos="4253"/>
        </w:tabs>
        <w:contextualSpacing/>
      </w:pPr>
      <w:ins w:id="270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</w:ins>
      <w:r w:rsidR="00D31335" w:rsidRPr="00D31335">
        <w:rPr>
          <w:b/>
        </w:rPr>
        <w:t>1</w:t>
      </w:r>
      <w:r w:rsidR="00D31335">
        <w:rPr>
          <w:b/>
          <w:lang w:val="en-US"/>
        </w:rPr>
        <w:t>D</w:t>
      </w:r>
      <w:ins w:id="271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</w:ins>
      <w:r w:rsidR="00885D2C" w:rsidRPr="00885D2C">
        <w:rPr>
          <w:b/>
          <w:u w:val="single"/>
        </w:rPr>
        <w:t xml:space="preserve"> </w:t>
      </w:r>
      <w:r w:rsidR="00885D2C">
        <w:rPr>
          <w:b/>
          <w:u w:val="single"/>
        </w:rPr>
        <w:t>…</w:t>
      </w:r>
      <w:r w:rsidR="00885D2C" w:rsidRPr="00885D2C">
        <w:rPr>
          <w:b/>
          <w:u w:val="single"/>
        </w:rPr>
        <w:t xml:space="preserve"> </w:t>
      </w:r>
      <w:proofErr w:type="spellStart"/>
      <w:r w:rsidRPr="000E3200">
        <w:rPr>
          <w:b/>
          <w:u w:val="single"/>
          <w:lang w:val="en-US"/>
        </w:rPr>
        <w:t>b</w:t>
      </w:r>
      <w:r w:rsidR="00885D2C">
        <w:rPr>
          <w:b/>
          <w:u w:val="single"/>
          <w:lang w:val="en-US"/>
        </w:rPr>
        <w:t>X</w:t>
      </w:r>
      <w:proofErr w:type="spellEnd"/>
      <w:r w:rsidRPr="000E3200">
        <w:rPr>
          <w:b/>
        </w:rPr>
        <w:t xml:space="preserve"> </w:t>
      </w:r>
      <w:ins w:id="272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E124C6" w:rsidRDefault="00E124C6" w:rsidP="00E124C6">
      <w:pPr>
        <w:ind w:firstLine="284"/>
        <w:contextualSpacing/>
      </w:pPr>
      <w:r>
        <w:t>Данные:</w:t>
      </w:r>
    </w:p>
    <w:p w:rsidR="00E124C6" w:rsidRPr="00654A9C" w:rsidRDefault="00E124C6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E124C6" w:rsidRDefault="00E124C6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E124C6" w:rsidRDefault="00E124C6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2A64" w:rsidRDefault="00E124C6" w:rsidP="0009707D">
            <w:pPr>
              <w:ind w:firstLine="0"/>
              <w:jc w:val="center"/>
            </w:pPr>
            <w:r>
              <w:t>Р400/Р400м</w:t>
            </w:r>
          </w:p>
        </w:tc>
      </w:tr>
      <w:tr w:rsidR="00E124C6" w:rsidTr="0009707D">
        <w:tc>
          <w:tcPr>
            <w:tcW w:w="646" w:type="dxa"/>
          </w:tcPr>
          <w:p w:rsidR="00E124C6" w:rsidRPr="00F70864" w:rsidRDefault="00E124C6" w:rsidP="0009707D">
            <w:pPr>
              <w:ind w:firstLine="0"/>
              <w:jc w:val="center"/>
            </w:pPr>
            <w:r>
              <w:lastRenderedPageBreak/>
              <w:t>0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E124C6" w:rsidRPr="00152A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2E486D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E124C6" w:rsidRPr="00DE0270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EC598E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</w:tcPr>
          <w:p w:rsidR="00E124C6" w:rsidRPr="00166A2C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416B" w:rsidRDefault="00E124C6" w:rsidP="0009707D">
            <w:pPr>
              <w:ind w:firstLine="0"/>
              <w:jc w:val="center"/>
            </w:pPr>
            <w:r>
              <w:t>К400</w:t>
            </w: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</w:tbl>
    <w:p w:rsidR="00E124C6" w:rsidRDefault="00E124C6" w:rsidP="00E124C6">
      <w:pPr>
        <w:contextualSpacing/>
      </w:pPr>
      <w:ins w:id="273" w:author="Comparison" w:date="2014-11-19T13:34:00Z">
        <w:r>
          <w:t>В К400</w:t>
        </w:r>
      </w:ins>
      <w:r>
        <w:t>:</w:t>
      </w:r>
    </w:p>
    <w:p w:rsidR="00E124C6" w:rsidRDefault="00E124C6" w:rsidP="00E124C6">
      <w:pPr>
        <w:contextualSpacing/>
      </w:pPr>
      <w:r>
        <w:t>Удержание реле команд ПРД</w:t>
      </w:r>
    </w:p>
    <w:p w:rsidR="00E124C6" w:rsidRPr="00765056" w:rsidRDefault="00E124C6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E124C6" w:rsidRPr="00765056" w:rsidRDefault="00E124C6" w:rsidP="00E124C6">
      <w:pPr>
        <w:contextualSpacing/>
      </w:pPr>
      <w:r>
        <w:t>Совместимость</w:t>
      </w:r>
    </w:p>
    <w:p w:rsidR="00E124C6" w:rsidRPr="0076505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 выше</w:t>
      </w:r>
    </w:p>
    <w:p w:rsidR="00E124C6" w:rsidRDefault="00E124C6" w:rsidP="00E124C6">
      <w:pPr>
        <w:contextualSpacing/>
      </w:pPr>
      <w:r>
        <w:t>Телемеханика</w:t>
      </w:r>
    </w:p>
    <w:p w:rsidR="00E124C6" w:rsidRPr="0076505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654A9C" w:rsidRDefault="00E124C6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654A9C" w:rsidRDefault="00E124C6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1754A4" w:rsidRDefault="00E124C6" w:rsidP="00E124C6">
      <w:pPr>
        <w:contextualSpacing/>
      </w:pPr>
      <w:r>
        <w:t>Контроль температуры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1754A4" w:rsidRDefault="00E124C6" w:rsidP="00E124C6">
      <w:pPr>
        <w:contextualSpacing/>
      </w:pPr>
      <w:r>
        <w:t>Верхнее значение температуры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7</w:t>
      </w:r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Pr="00654A9C" w:rsidRDefault="00E124C6" w:rsidP="00E124C6">
      <w:pPr>
        <w:contextualSpacing/>
      </w:pPr>
      <w:r>
        <w:t>Нижнее значение температуры</w:t>
      </w:r>
    </w:p>
    <w:p w:rsidR="00E124C6" w:rsidRPr="00B20147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8</w:t>
      </w:r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Default="00E124C6" w:rsidP="00E124C6">
      <w:pPr>
        <w:contextualSpacing/>
      </w:pPr>
      <w:r>
        <w:t>Скорость ТМ</w:t>
      </w:r>
    </w:p>
    <w:p w:rsidR="00E124C6" w:rsidRPr="000A36F7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9</w:t>
      </w:r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E124C6" w:rsidRDefault="00E124C6" w:rsidP="00E124C6">
      <w:pPr>
        <w:contextualSpacing/>
      </w:pPr>
      <w:r>
        <w:t>Время ожидания команд (кольцо)</w:t>
      </w:r>
    </w:p>
    <w:p w:rsidR="00E124C6" w:rsidRDefault="00E124C6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0E3200">
        <w:rPr>
          <w:b/>
          <w:u w:val="single"/>
        </w:rPr>
        <w:t>10</w:t>
      </w:r>
      <w:r w:rsidRPr="000E3200">
        <w:t xml:space="preserve"> </w:t>
      </w:r>
      <w:r>
        <w:t xml:space="preserve">может принимать значения: 0..255 </w:t>
      </w:r>
      <w:proofErr w:type="spellStart"/>
      <w:r>
        <w:t>мс</w:t>
      </w:r>
      <w:proofErr w:type="spellEnd"/>
      <w:r>
        <w:t xml:space="preserve"> </w:t>
      </w:r>
    </w:p>
    <w:p w:rsidR="00E124C6" w:rsidRDefault="00E124C6" w:rsidP="00E124C6">
      <w:pPr>
        <w:contextualSpacing/>
      </w:pPr>
      <w:r>
        <w:t>Транзитные команды (кольцо)</w:t>
      </w:r>
    </w:p>
    <w:p w:rsidR="00E124C6" w:rsidRPr="0024109B" w:rsidRDefault="00E124C6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>
        <w:rPr>
          <w:b/>
          <w:u w:val="single"/>
        </w:rPr>
        <w:t>1…</w:t>
      </w:r>
      <w:r w:rsidRPr="003F77D3">
        <w:rPr>
          <w:b/>
          <w:u w:val="single"/>
          <w:lang w:val="en-US"/>
        </w:rPr>
        <w:t>b</w:t>
      </w:r>
      <w:r w:rsidR="00E87E0A" w:rsidRPr="00E87E0A">
        <w:rPr>
          <w:b/>
          <w:u w:val="single"/>
        </w:rPr>
        <w:t>22</w:t>
      </w:r>
      <w:r w:rsidRPr="00BE47D4">
        <w:t xml:space="preserve"> </w:t>
      </w:r>
      <w:r>
        <w:t>установленный бит в означает транзитную команду.</w:t>
      </w:r>
    </w:p>
    <w:tbl>
      <w:tblPr>
        <w:tblStyle w:val="a4"/>
        <w:tblW w:w="7805" w:type="dxa"/>
        <w:tblLook w:val="04A0" w:firstRow="1" w:lastRow="0" w:firstColumn="1" w:lastColumn="0" w:noHBand="0" w:noVBand="1"/>
      </w:tblPr>
      <w:tblGrid>
        <w:gridCol w:w="646"/>
        <w:gridCol w:w="646"/>
        <w:gridCol w:w="646"/>
        <w:gridCol w:w="646"/>
        <w:gridCol w:w="745"/>
        <w:gridCol w:w="558"/>
        <w:gridCol w:w="558"/>
        <w:gridCol w:w="745"/>
        <w:gridCol w:w="745"/>
        <w:gridCol w:w="563"/>
        <w:gridCol w:w="563"/>
        <w:gridCol w:w="745"/>
        <w:gridCol w:w="1405"/>
      </w:tblGrid>
      <w:tr w:rsidR="00E87E0A" w:rsidTr="00B445C2"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1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2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3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4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8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9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1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2</w:t>
            </w:r>
          </w:p>
        </w:tc>
        <w:tc>
          <w:tcPr>
            <w:tcW w:w="1685" w:type="dxa"/>
          </w:tcPr>
          <w:p w:rsidR="00E87E0A" w:rsidRPr="005866B6" w:rsidRDefault="00E87E0A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2A4DA8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167C97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372E68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3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>
              <w:rPr>
                <w:rFonts w:ascii="Courier New" w:hAnsi="Courier New" w:cs="Courier New"/>
                <w:lang w:val="en-US"/>
              </w:rPr>
              <w:t>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3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>
              <w:rPr>
                <w:rFonts w:ascii="Courier New" w:hAnsi="Courier New" w:cs="Courier New"/>
                <w:lang w:val="en-US"/>
              </w:rPr>
              <w:t>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4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80</w:t>
            </w:r>
          </w:p>
        </w:tc>
        <w:tc>
          <w:tcPr>
            <w:tcW w:w="1685" w:type="dxa"/>
          </w:tcPr>
          <w:p w:rsidR="00E87E0A" w:rsidRDefault="00E87E0A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6</w:t>
            </w:r>
          </w:p>
        </w:tc>
      </w:tr>
    </w:tbl>
    <w:p w:rsidR="00E124C6" w:rsidRPr="00BE47D4" w:rsidRDefault="00E124C6" w:rsidP="00E124C6">
      <w:pPr>
        <w:ind w:firstLine="851"/>
        <w:contextualSpacing/>
      </w:pPr>
    </w:p>
    <w:p w:rsidR="00E124C6" w:rsidRDefault="00E124C6" w:rsidP="00E124C6">
      <w:pPr>
        <w:ind w:firstLine="284"/>
        <w:contextualSpacing/>
      </w:pPr>
      <w:r>
        <w:t>Команда на изменение:</w:t>
      </w:r>
    </w:p>
    <w:p w:rsidR="00E124C6" w:rsidRPr="00630AE1" w:rsidRDefault="00E124C6" w:rsidP="00E124C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B445C2" w:rsidRPr="00B445C2">
        <w:rPr>
          <w:i/>
        </w:rPr>
        <w:t>0хB7 – Телемеханика / Совместимость / Удержание реле команд ПРД</w:t>
      </w:r>
      <w:r w:rsidR="00B445C2">
        <w:t xml:space="preserve"> (запись)</w:t>
      </w:r>
      <w:r w:rsidRPr="00630AE1">
        <w:rPr>
          <w:i/>
        </w:rPr>
        <w:fldChar w:fldCharType="end"/>
      </w:r>
    </w:p>
    <w:p w:rsidR="00E124C6" w:rsidRDefault="00E124C6" w:rsidP="00E124C6">
      <w:pPr>
        <w:ind w:firstLine="284"/>
        <w:contextualSpacing/>
      </w:pPr>
    </w:p>
    <w:p w:rsidR="00E177E6" w:rsidRDefault="00E177E6" w:rsidP="00E177E6">
      <w:pPr>
        <w:pStyle w:val="3"/>
      </w:pPr>
      <w:bookmarkStart w:id="274" w:name="_Toc517176495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268"/>
      <w:bookmarkEnd w:id="274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B445C2" w:rsidRPr="00B445C2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275" w:name="_Ref382925996"/>
      <w:bookmarkStart w:id="276" w:name="_Toc517176496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275"/>
      <w:bookmarkEnd w:id="276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B445C2" w:rsidRPr="00B445C2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77" w:name="_Ref382926503"/>
      <w:bookmarkStart w:id="278" w:name="_Toc517176497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77"/>
      <w:bookmarkEnd w:id="278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lastRenderedPageBreak/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B445C2" w:rsidRPr="00B445C2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79" w:name="_Ref382926735"/>
      <w:bookmarkStart w:id="280" w:name="_Toc517176498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79"/>
      <w:bookmarkEnd w:id="280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2B04DB" w:rsidRDefault="002B04DB" w:rsidP="000909DB">
      <w:pPr>
        <w:contextualSpacing/>
      </w:pPr>
      <w:r>
        <w:t>В Оптическом кольце номер аппарата может быть от 1 до 255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B445C2" w:rsidRPr="00B445C2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="002B04DB" w:rsidRPr="000909DB">
        <w:rPr>
          <w:i/>
        </w:rPr>
        <w:t xml:space="preserve"> </w:t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81" w:name="_Ref382927079"/>
      <w:bookmarkStart w:id="282" w:name="_Toc517176499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281"/>
      <w:bookmarkEnd w:id="282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83" w:name="_Ref382927374"/>
      <w:bookmarkStart w:id="284" w:name="_Toc517176500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83"/>
      <w:bookmarkEnd w:id="284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85" w:name="_Ref381004758"/>
      <w:bookmarkStart w:id="286" w:name="_Ref507770939"/>
      <w:bookmarkStart w:id="287" w:name="_Toc517176501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85"/>
      <w:r w:rsidR="001C6685">
        <w:t>Тестовые сигналы (чтение)</w:t>
      </w:r>
      <w:bookmarkEnd w:id="286"/>
      <w:bookmarkEnd w:id="287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lastRenderedPageBreak/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="00C251D6">
              <w:rPr>
                <w:rFonts w:ascii="Courier New" w:hAnsi="Courier New" w:cs="Courier New"/>
              </w:rPr>
              <w:t>1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2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4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>(3-х концевая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9346B5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346B5" w:rsidRDefault="009346B5" w:rsidP="009346B5">
      <w:pPr>
        <w:contextualSpacing/>
      </w:pPr>
      <w:r>
        <w:t>ОПТИКА ОДНОНАПРАВЛЕННА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9346B5" w:rsidTr="00743C5E">
        <w:tc>
          <w:tcPr>
            <w:tcW w:w="675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9346B5" w:rsidRPr="009346B5" w:rsidRDefault="009346B5" w:rsidP="009346B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346B5" w:rsidRDefault="009346B5" w:rsidP="00743C5E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552" w:type="dxa"/>
          </w:tcPr>
          <w:p w:rsidR="009346B5" w:rsidRPr="005866B6" w:rsidRDefault="009346B5" w:rsidP="00743C5E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9346B5" w:rsidRPr="00C24F10" w:rsidRDefault="009346B5" w:rsidP="00743C5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9346B5" w:rsidTr="00743C5E">
        <w:tc>
          <w:tcPr>
            <w:tcW w:w="675" w:type="dxa"/>
            <w:vAlign w:val="center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lastRenderedPageBreak/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</w:t>
            </w:r>
            <w:r>
              <w:rPr>
                <w:rFonts w:ascii="Courier New" w:hAnsi="Courier New" w:cs="Courier New"/>
                <w:lang w:val="en-US"/>
              </w:rPr>
              <w:t>C</w:t>
            </w:r>
          </w:p>
        </w:tc>
        <w:tc>
          <w:tcPr>
            <w:tcW w:w="3544" w:type="dxa"/>
          </w:tcPr>
          <w:p w:rsidR="009346B5" w:rsidRPr="007C55C0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  <w:vAlign w:val="center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оманда1</w:t>
            </w:r>
            <w:r>
              <w:rPr>
                <w:rFonts w:ascii="Courier New" w:hAnsi="Courier New" w:cs="Courier New"/>
                <w:lang w:val="en-US"/>
              </w:rPr>
              <w:t>A</w:t>
            </w:r>
          </w:p>
        </w:tc>
        <w:tc>
          <w:tcPr>
            <w:tcW w:w="3544" w:type="dxa"/>
          </w:tcPr>
          <w:p w:rsidR="009346B5" w:rsidRPr="008A55C6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9346B5" w:rsidRPr="009346B5" w:rsidRDefault="009346B5" w:rsidP="00743C5E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Default="009346B5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9346B5" w:rsidRPr="00982D17" w:rsidRDefault="009346B5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675" w:type="dxa"/>
          </w:tcPr>
          <w:p w:rsidR="009346B5" w:rsidRDefault="009346B5" w:rsidP="00743C5E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C030B8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708" w:type="dxa"/>
          </w:tcPr>
          <w:p w:rsidR="009346B5" w:rsidRPr="00982D17" w:rsidRDefault="009346B5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9346B5" w:rsidRP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Команда</w:t>
            </w:r>
            <w:r>
              <w:rPr>
                <w:rFonts w:ascii="Courier New" w:hAnsi="Courier New" w:cs="Courier New"/>
                <w:lang w:val="en-US"/>
              </w:rPr>
              <w:t>32C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</w:p>
        </w:tc>
      </w:tr>
      <w:tr w:rsidR="009346B5" w:rsidTr="00743C5E">
        <w:tc>
          <w:tcPr>
            <w:tcW w:w="3510" w:type="dxa"/>
            <w:gridSpan w:val="5"/>
          </w:tcPr>
          <w:p w:rsidR="009346B5" w:rsidRPr="00BA1C0A" w:rsidRDefault="009346B5" w:rsidP="00743C5E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9346B5" w:rsidRDefault="009346B5" w:rsidP="00743C5E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9346B5" w:rsidRDefault="009346B5" w:rsidP="00743C5E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346B5" w:rsidRDefault="009346B5" w:rsidP="009346B5">
      <w:pPr>
        <w:ind w:firstLine="284"/>
        <w:contextualSpacing/>
      </w:pPr>
    </w:p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B445C2" w:rsidRPr="00B445C2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88" w:name="_Ref380594077"/>
      <w:bookmarkStart w:id="289" w:name="_Toc517176502"/>
      <w:r>
        <w:rPr>
          <w:lang w:val="en-US"/>
        </w:rPr>
        <w:t xml:space="preserve">0x3F – </w:t>
      </w:r>
      <w:r>
        <w:t>Версия аппарата (чтение)</w:t>
      </w:r>
      <w:bookmarkEnd w:id="288"/>
      <w:bookmarkEnd w:id="289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="000F34DC">
        <w:rPr>
          <w:b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proofErr w:type="spellStart"/>
      <w:r w:rsidRPr="00152A64">
        <w:rPr>
          <w:b/>
          <w:u w:val="single"/>
          <w:lang w:val="en-US"/>
        </w:rPr>
        <w:t>b</w:t>
      </w:r>
      <w:r w:rsidR="000F34DC">
        <w:rPr>
          <w:b/>
          <w:u w:val="single"/>
          <w:lang w:val="en-US"/>
        </w:rPr>
        <w:t>XX</w:t>
      </w:r>
      <w:proofErr w:type="spellEnd"/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5"/>
        <w:gridCol w:w="2659"/>
        <w:gridCol w:w="3921"/>
        <w:gridCol w:w="3196"/>
      </w:tblGrid>
      <w:tr w:rsidR="000F34DC" w:rsidTr="000F34DC">
        <w:tc>
          <w:tcPr>
            <w:tcW w:w="645" w:type="dxa"/>
          </w:tcPr>
          <w:p w:rsidR="000F34DC" w:rsidRDefault="000F34DC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2659" w:type="dxa"/>
          </w:tcPr>
          <w:p w:rsidR="000F34DC" w:rsidRDefault="000F34DC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3921" w:type="dxa"/>
          </w:tcPr>
          <w:p w:rsidR="000F34DC" w:rsidRDefault="000F34DC" w:rsidP="00D06E44">
            <w:pPr>
              <w:ind w:firstLine="0"/>
              <w:jc w:val="center"/>
            </w:pPr>
            <w:r>
              <w:t>Комментарий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  <w:jc w:val="center"/>
            </w:pPr>
            <w:r>
              <w:t>Дополнительно</w:t>
            </w: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Защита</w:t>
            </w:r>
          </w:p>
        </w:tc>
        <w:tc>
          <w:tcPr>
            <w:tcW w:w="3921" w:type="dxa"/>
            <w:vAlign w:val="center"/>
          </w:tcPr>
          <w:p w:rsidR="000F34DC" w:rsidRPr="00152A64" w:rsidRDefault="000F34DC" w:rsidP="00D06E44">
            <w:pPr>
              <w:ind w:firstLine="0"/>
            </w:pPr>
            <w:r>
              <w:t>0 – нет, 1 - есть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3921" w:type="dxa"/>
            <w:vAlign w:val="center"/>
          </w:tcPr>
          <w:p w:rsidR="000F34DC" w:rsidRPr="00DE0270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1 – 2-х концевая, 2 – 3-х концевая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Тип линии</w:t>
            </w:r>
          </w:p>
        </w:tc>
        <w:tc>
          <w:tcPr>
            <w:tcW w:w="3921" w:type="dxa"/>
            <w:vAlign w:val="center"/>
          </w:tcPr>
          <w:p w:rsidR="000F34DC" w:rsidRPr="009E47D3" w:rsidRDefault="000F34DC" w:rsidP="00D06E44">
            <w:pPr>
              <w:ind w:firstLine="0"/>
            </w:pPr>
            <w:r>
              <w:t>1 – ВЛ, 2 – ВОЛС, 3 – Е1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Pr="00F70864" w:rsidRDefault="000F34DC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.«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.«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BC4B18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2659" w:type="dxa"/>
          </w:tcPr>
          <w:p w:rsidR="000F34DC" w:rsidRPr="00BC4B18" w:rsidRDefault="000F34DC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ВР400\Р400м</w:t>
            </w:r>
            <w:ins w:id="290" w:author="Comparison" w:date="2014-11-19T13:34:00Z">
              <w:r>
                <w:t>\К400</w:t>
              </w:r>
            </w:ins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2659" w:type="dxa"/>
            <w:vAlign w:val="center"/>
          </w:tcPr>
          <w:p w:rsidR="000F34DC" w:rsidRPr="002B5E89" w:rsidRDefault="000F34DC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3921" w:type="dxa"/>
            <w:vAlign w:val="center"/>
          </w:tcPr>
          <w:p w:rsidR="000F34DC" w:rsidRPr="008318EA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–в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512D8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6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3921" w:type="dxa"/>
            <w:vAlign w:val="center"/>
          </w:tcPr>
          <w:p w:rsidR="000F34DC" w:rsidRDefault="000F34DC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–версия, младшая – ревизия. </w:t>
            </w:r>
          </w:p>
          <w:p w:rsidR="000F34DC" w:rsidRDefault="000F34DC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512D8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7367E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3921" w:type="dxa"/>
            <w:vAlign w:val="center"/>
          </w:tcPr>
          <w:p w:rsidR="000F34DC" w:rsidRDefault="000F34DC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  <w:tc>
          <w:tcPr>
            <w:tcW w:w="3196" w:type="dxa"/>
          </w:tcPr>
          <w:p w:rsidR="000F34DC" w:rsidRDefault="000F34DC" w:rsidP="007367E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2659" w:type="dxa"/>
            <w:vAlign w:val="center"/>
          </w:tcPr>
          <w:p w:rsidR="000F34DC" w:rsidRPr="000F34DC" w:rsidRDefault="000F34DC" w:rsidP="00161801">
            <w:pPr>
              <w:ind w:firstLine="0"/>
            </w:pPr>
            <w:r>
              <w:t xml:space="preserve">Версия </w:t>
            </w:r>
            <w:r w:rsidR="00161801">
              <w:t>БСП ПИ</w:t>
            </w:r>
            <w:r>
              <w:t xml:space="preserve">, </w:t>
            </w:r>
            <w:proofErr w:type="spellStart"/>
            <w:r>
              <w:t>ст.байт</w:t>
            </w:r>
            <w:proofErr w:type="spellEnd"/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0F34D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0F34DC">
            <w:pPr>
              <w:ind w:firstLine="0"/>
            </w:pPr>
            <w:r>
              <w:t xml:space="preserve">«старший </w:t>
            </w:r>
            <w:proofErr w:type="spellStart"/>
            <w:r>
              <w:t>байт».«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  <w:vMerge w:val="restart"/>
            <w:vAlign w:val="center"/>
          </w:tcPr>
          <w:p w:rsidR="000F34DC" w:rsidRPr="00161801" w:rsidRDefault="00161801" w:rsidP="000F34DC">
            <w:pPr>
              <w:ind w:firstLine="0"/>
              <w:jc w:val="center"/>
            </w:pPr>
            <w:r>
              <w:t>Подставляются при прохождении команды через ПИ.</w:t>
            </w: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0F34DC" w:rsidRDefault="000F34DC" w:rsidP="00A449A4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0F34DC">
              <w:rPr>
                <w:b/>
                <w:u w:val="single"/>
              </w:rPr>
              <w:t>19</w:t>
            </w:r>
          </w:p>
        </w:tc>
        <w:tc>
          <w:tcPr>
            <w:tcW w:w="2659" w:type="dxa"/>
            <w:vAlign w:val="center"/>
          </w:tcPr>
          <w:p w:rsidR="000F34DC" w:rsidRPr="000F34DC" w:rsidRDefault="00161801" w:rsidP="00A449A4">
            <w:pPr>
              <w:ind w:firstLine="0"/>
            </w:pPr>
            <w:r>
              <w:t xml:space="preserve">Версия БСП ПИ, </w:t>
            </w:r>
            <w:proofErr w:type="spellStart"/>
            <w:r w:rsidR="000F34DC">
              <w:t>мл.байт</w:t>
            </w:r>
            <w:proofErr w:type="spellEnd"/>
          </w:p>
        </w:tc>
        <w:tc>
          <w:tcPr>
            <w:tcW w:w="3921" w:type="dxa"/>
            <w:vMerge/>
            <w:vAlign w:val="center"/>
          </w:tcPr>
          <w:p w:rsidR="000F34DC" w:rsidRDefault="000F34DC" w:rsidP="007367E2">
            <w:pPr>
              <w:ind w:firstLine="0"/>
            </w:pPr>
          </w:p>
        </w:tc>
        <w:tc>
          <w:tcPr>
            <w:tcW w:w="3196" w:type="dxa"/>
            <w:vMerge/>
          </w:tcPr>
          <w:p w:rsidR="000F34DC" w:rsidRDefault="000F34DC" w:rsidP="007367E2">
            <w:pPr>
              <w:ind w:firstLine="0"/>
            </w:pPr>
          </w:p>
        </w:tc>
      </w:tr>
      <w:tr w:rsidR="00853CBB" w:rsidTr="0009707D">
        <w:tc>
          <w:tcPr>
            <w:tcW w:w="645" w:type="dxa"/>
            <w:vAlign w:val="center"/>
          </w:tcPr>
          <w:p w:rsidR="00853CBB" w:rsidRDefault="00853CBB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2659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t>Признак оптического кольца</w:t>
            </w:r>
          </w:p>
        </w:tc>
        <w:tc>
          <w:tcPr>
            <w:tcW w:w="3921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rPr>
                <w:lang w:val="en-US"/>
              </w:rPr>
              <w:t xml:space="preserve">0xAB - </w:t>
            </w:r>
            <w:r>
              <w:t>кольцо</w:t>
            </w:r>
          </w:p>
        </w:tc>
        <w:tc>
          <w:tcPr>
            <w:tcW w:w="3196" w:type="dxa"/>
          </w:tcPr>
          <w:p w:rsidR="00853CBB" w:rsidRDefault="00853CBB" w:rsidP="0009707D">
            <w:pPr>
              <w:ind w:firstLine="0"/>
            </w:pP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 xml:space="preserve">ПЛИС БСП, </w:t>
            </w:r>
            <w:proofErr w:type="spellStart"/>
            <w:r>
              <w:t>ст.байт</w:t>
            </w:r>
            <w:proofErr w:type="spellEnd"/>
          </w:p>
        </w:tc>
        <w:tc>
          <w:tcPr>
            <w:tcW w:w="3921" w:type="dxa"/>
            <w:vMerge w:val="restart"/>
            <w:vAlign w:val="center"/>
          </w:tcPr>
          <w:p w:rsidR="00161801" w:rsidRDefault="00161801" w:rsidP="0009707D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161801" w:rsidRDefault="00161801" w:rsidP="0009707D">
            <w:pPr>
              <w:ind w:firstLine="0"/>
            </w:pPr>
            <w:r>
              <w:t xml:space="preserve">«старший </w:t>
            </w:r>
            <w:proofErr w:type="spellStart"/>
            <w:r>
              <w:t>байт».«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  <w:vMerge w:val="restart"/>
            <w:vAlign w:val="center"/>
          </w:tcPr>
          <w:p w:rsidR="00161801" w:rsidRDefault="00161801" w:rsidP="0009707D">
            <w:pPr>
              <w:ind w:firstLine="0"/>
              <w:jc w:val="center"/>
            </w:pPr>
            <w:r>
              <w:t>Пока только в К400</w:t>
            </w: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P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 xml:space="preserve">ПЛИС БСП, </w:t>
            </w:r>
            <w:proofErr w:type="spellStart"/>
            <w:r>
              <w:t>мл.байт</w:t>
            </w:r>
            <w:proofErr w:type="spellEnd"/>
          </w:p>
        </w:tc>
        <w:tc>
          <w:tcPr>
            <w:tcW w:w="3921" w:type="dxa"/>
            <w:vMerge/>
            <w:vAlign w:val="center"/>
          </w:tcPr>
          <w:p w:rsidR="00161801" w:rsidRDefault="00161801" w:rsidP="0009707D">
            <w:pPr>
              <w:ind w:firstLine="0"/>
            </w:pPr>
          </w:p>
        </w:tc>
        <w:tc>
          <w:tcPr>
            <w:tcW w:w="3196" w:type="dxa"/>
            <w:vMerge/>
          </w:tcPr>
          <w:p w:rsidR="00161801" w:rsidRDefault="00161801" w:rsidP="0009707D">
            <w:pPr>
              <w:ind w:firstLine="0"/>
            </w:pP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Pr="000F34DC" w:rsidRDefault="000531C7" w:rsidP="00437C75">
      <w:pPr>
        <w:ind w:firstLine="284"/>
      </w:pPr>
    </w:p>
    <w:p w:rsidR="00231EEF" w:rsidRDefault="00231EEF" w:rsidP="00231EEF">
      <w:pPr>
        <w:pStyle w:val="3"/>
      </w:pPr>
      <w:bookmarkStart w:id="291" w:name="_Toc517176503"/>
      <w:r w:rsidRPr="000112A8">
        <w:t>0</w:t>
      </w:r>
      <w:r>
        <w:rPr>
          <w:lang w:val="en-US"/>
        </w:rPr>
        <w:t>x</w:t>
      </w:r>
      <w:r w:rsidRPr="000F34DC">
        <w:t>70</w:t>
      </w:r>
      <w:r>
        <w:t xml:space="preserve"> –Вывод устройств (запись)</w:t>
      </w:r>
      <w:bookmarkEnd w:id="291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92" w:name="_Toc517176504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92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93" w:name="_Ref382312943"/>
      <w:bookmarkStart w:id="294" w:name="_Ref382312949"/>
      <w:bookmarkStart w:id="295" w:name="_Toc517176505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93"/>
      <w:bookmarkEnd w:id="294"/>
      <w:bookmarkEnd w:id="295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>Сброс удаленного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>Сброс удаленного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96" w:name="_Ref382923098"/>
      <w:bookmarkStart w:id="297" w:name="_Ref382923166"/>
      <w:bookmarkStart w:id="298" w:name="_Toc517176506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96"/>
      <w:bookmarkEnd w:id="297"/>
      <w:bookmarkEnd w:id="298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B445C2" w:rsidRPr="00B445C2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99" w:name="_Ref381025789"/>
      <w:bookmarkStart w:id="300" w:name="_Toc517176507"/>
      <w:r>
        <w:t>0х74 – Пароль пользователя (чтение)</w:t>
      </w:r>
      <w:bookmarkEnd w:id="299"/>
      <w:bookmarkEnd w:id="300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B445C2" w:rsidRPr="00B445C2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301" w:name="_Toc517176508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301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lastRenderedPageBreak/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B445C2" w:rsidRPr="00B445C2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302" w:name="_Ref382987791"/>
      <w:bookmarkStart w:id="303" w:name="_Ref382987795"/>
      <w:bookmarkStart w:id="304" w:name="_Toc517176509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302"/>
      <w:bookmarkEnd w:id="303"/>
      <w:bookmarkEnd w:id="304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D63F56" w:rsidRDefault="00D63F5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  <w:tr w:rsidR="00D63F56" w:rsidTr="001049AD">
        <w:tc>
          <w:tcPr>
            <w:tcW w:w="675" w:type="dxa"/>
          </w:tcPr>
          <w:p w:rsidR="00D63F56" w:rsidRPr="00D63F56" w:rsidRDefault="00D63F5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709" w:type="dxa"/>
          </w:tcPr>
          <w:p w:rsidR="00D63F56" w:rsidRDefault="00D63F56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D63F56" w:rsidRDefault="00D63F56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D63F56" w:rsidRPr="00A5588B" w:rsidRDefault="00D63F56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9218B8" w:rsidP="00EC66ED">
            <w:pPr>
              <w:ind w:firstLine="0"/>
              <w:contextualSpacing/>
            </w:pPr>
            <w:r>
              <w:t>КС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5F50A8" w:rsidRDefault="005F50A8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C20582" w:rsidRPr="005F50A8" w:rsidRDefault="005F50A8" w:rsidP="00EC66ED">
            <w:pPr>
              <w:ind w:firstLine="0"/>
              <w:contextualSpacing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5F50A8" w:rsidRDefault="005F50A8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4</w:t>
            </w:r>
          </w:p>
        </w:tc>
        <w:tc>
          <w:tcPr>
            <w:tcW w:w="4111" w:type="dxa"/>
          </w:tcPr>
          <w:p w:rsidR="00C20582" w:rsidRPr="005F50A8" w:rsidRDefault="00C20582" w:rsidP="005F50A8">
            <w:pPr>
              <w:ind w:firstLine="0"/>
              <w:contextualSpacing/>
              <w:rPr>
                <w:lang w:val="en-US"/>
              </w:rPr>
            </w:pPr>
            <w:r>
              <w:t xml:space="preserve">Команда </w:t>
            </w:r>
            <w:r w:rsidR="005F50A8">
              <w:rPr>
                <w:lang w:val="en-US"/>
              </w:rPr>
              <w:t>3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9218B8" w:rsidRPr="009218B8" w:rsidRDefault="009218B8" w:rsidP="009218B8">
      <w:pPr>
        <w:contextualSpacing/>
      </w:pPr>
      <w:r>
        <w:t>ОПТИКА</w:t>
      </w:r>
      <w:r>
        <w:rPr>
          <w:lang w:val="en-US"/>
        </w:rPr>
        <w:t xml:space="preserve"> </w:t>
      </w:r>
      <w:r>
        <w:t>ОДНОНАПРАВЛЕННА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9218B8" w:rsidTr="00743C5E">
        <w:tc>
          <w:tcPr>
            <w:tcW w:w="675" w:type="dxa"/>
            <w:vMerge w:val="restart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9218B8" w:rsidRPr="004530CC" w:rsidRDefault="009218B8" w:rsidP="00743C5E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Pr="004530CC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9218B8" w:rsidRPr="00046780" w:rsidRDefault="009218B8" w:rsidP="00743C5E">
            <w:pPr>
              <w:ind w:firstLine="0"/>
              <w:contextualSpacing/>
            </w:pPr>
            <w:r>
              <w:t>КС</w:t>
            </w:r>
          </w:p>
        </w:tc>
        <w:tc>
          <w:tcPr>
            <w:tcW w:w="4111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046780" w:rsidRDefault="009218B8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9218B8" w:rsidRPr="004530CC" w:rsidRDefault="009218B8" w:rsidP="00743C5E">
            <w:pPr>
              <w:ind w:firstLine="0"/>
              <w:contextualSpacing/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9218B8" w:rsidRPr="009218B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>Команда 1</w:t>
            </w:r>
            <w:r>
              <w:rPr>
                <w:lang w:val="en-US"/>
              </w:rPr>
              <w:t>A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9218B8" w:rsidRPr="009218B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>Команда 2</w:t>
            </w:r>
            <w:r>
              <w:rPr>
                <w:lang w:val="en-US"/>
              </w:rPr>
              <w:t>A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5F50A8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9218B8" w:rsidRPr="005F50A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9218B8" w:rsidRPr="005F50A8" w:rsidRDefault="009218B8" w:rsidP="00743C5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98</w:t>
            </w:r>
          </w:p>
        </w:tc>
        <w:tc>
          <w:tcPr>
            <w:tcW w:w="4111" w:type="dxa"/>
          </w:tcPr>
          <w:p w:rsidR="009218B8" w:rsidRPr="005F50A8" w:rsidRDefault="009218B8" w:rsidP="00743C5E">
            <w:pPr>
              <w:ind w:firstLine="0"/>
              <w:contextualSpacing/>
              <w:rPr>
                <w:lang w:val="en-US"/>
              </w:rPr>
            </w:pPr>
            <w:r>
              <w:t xml:space="preserve">Команда </w:t>
            </w:r>
            <w:r>
              <w:rPr>
                <w:lang w:val="en-US"/>
              </w:rPr>
              <w:t>32C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  <w:tr w:rsidR="009218B8" w:rsidTr="00743C5E">
        <w:tc>
          <w:tcPr>
            <w:tcW w:w="675" w:type="dxa"/>
            <w:vMerge w:val="restart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9218B8" w:rsidRDefault="009218B8" w:rsidP="00743C5E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9218B8" w:rsidRDefault="009218B8" w:rsidP="00743C5E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  <w:rPr>
          <w:lang w:val="en-US"/>
        </w:rPr>
      </w:pPr>
    </w:p>
    <w:p w:rsidR="009218B8" w:rsidRPr="009218B8" w:rsidRDefault="009218B8" w:rsidP="00437C75">
      <w:pPr>
        <w:ind w:firstLine="284"/>
        <w:contextualSpacing/>
        <w:rPr>
          <w:lang w:val="en-US"/>
        </w:rPr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177C86" w:rsidRPr="00177C86" w:rsidRDefault="00177C86" w:rsidP="00437C75">
      <w:pPr>
        <w:contextualSpacing/>
        <w:rPr>
          <w:i/>
        </w:rPr>
      </w:pPr>
      <w:r w:rsidRPr="00177C86">
        <w:rPr>
          <w:i/>
          <w:lang w:val="en-US"/>
        </w:rPr>
        <w:fldChar w:fldCharType="begin"/>
      </w:r>
      <w:r w:rsidRPr="00177C86">
        <w:rPr>
          <w:i/>
        </w:rPr>
        <w:instrText xml:space="preserve"> </w:instrText>
      </w:r>
      <w:r w:rsidRPr="00177C86">
        <w:rPr>
          <w:i/>
          <w:lang w:val="en-US"/>
        </w:rPr>
        <w:instrText>REF</w:instrText>
      </w:r>
      <w:r w:rsidRPr="00177C86">
        <w:rPr>
          <w:i/>
        </w:rPr>
        <w:instrText xml:space="preserve"> _</w:instrText>
      </w:r>
      <w:r w:rsidRPr="00177C86">
        <w:rPr>
          <w:i/>
          <w:lang w:val="en-US"/>
        </w:rPr>
        <w:instrText>Ref</w:instrText>
      </w:r>
      <w:r w:rsidRPr="00177C86">
        <w:rPr>
          <w:i/>
        </w:rPr>
        <w:instrText>507770939 \</w:instrText>
      </w:r>
      <w:r w:rsidRPr="00177C86">
        <w:rPr>
          <w:i/>
          <w:lang w:val="en-US"/>
        </w:rPr>
        <w:instrText>h</w:instrText>
      </w:r>
      <w:r w:rsidRPr="00177C86">
        <w:rPr>
          <w:i/>
        </w:rPr>
        <w:instrText xml:space="preserve">  \* </w:instrText>
      </w:r>
      <w:r w:rsidRPr="00177C86">
        <w:rPr>
          <w:i/>
          <w:lang w:val="en-US"/>
        </w:rPr>
        <w:instrText>MERGEFORMAT</w:instrText>
      </w:r>
      <w:r w:rsidRPr="00177C86">
        <w:rPr>
          <w:i/>
        </w:rPr>
        <w:instrText xml:space="preserve"> </w:instrText>
      </w:r>
      <w:r w:rsidRPr="00177C86">
        <w:rPr>
          <w:i/>
          <w:lang w:val="en-US"/>
        </w:rPr>
      </w:r>
      <w:r w:rsidRPr="00177C86">
        <w:rPr>
          <w:i/>
          <w:lang w:val="en-US"/>
        </w:rPr>
        <w:fldChar w:fldCharType="separate"/>
      </w:r>
      <w:r w:rsidRPr="00177C86">
        <w:rPr>
          <w:i/>
        </w:rPr>
        <w:t>0</w:t>
      </w:r>
      <w:r w:rsidRPr="00177C86">
        <w:rPr>
          <w:i/>
          <w:lang w:val="en-US"/>
        </w:rPr>
        <w:t>x</w:t>
      </w:r>
      <w:r w:rsidRPr="00177C86">
        <w:rPr>
          <w:i/>
        </w:rPr>
        <w:t>3</w:t>
      </w:r>
      <w:r w:rsidRPr="00177C86">
        <w:rPr>
          <w:i/>
          <w:lang w:val="en-US"/>
        </w:rPr>
        <w:t>E</w:t>
      </w:r>
      <w:r w:rsidRPr="00177C86">
        <w:rPr>
          <w:i/>
        </w:rPr>
        <w:t xml:space="preserve"> – Тестовые сигналы (чтение)</w:t>
      </w:r>
      <w:r w:rsidRPr="00177C86">
        <w:rPr>
          <w:i/>
          <w:lang w:val="en-US"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305" w:name="_Ref382922015"/>
      <w:bookmarkStart w:id="306" w:name="_Toc517176510"/>
      <w:r>
        <w:t>0х</w:t>
      </w:r>
      <w:r>
        <w:rPr>
          <w:lang w:val="en-US"/>
        </w:rPr>
        <w:t>B</w:t>
      </w:r>
      <w:r w:rsidRPr="00CD13DB">
        <w:t>2</w:t>
      </w:r>
      <w:r>
        <w:t xml:space="preserve"> – Дата/время</w:t>
      </w:r>
      <w:r w:rsidR="00CE42FE">
        <w:t>/журнал</w:t>
      </w:r>
      <w:r>
        <w:t xml:space="preserve"> (запись)</w:t>
      </w:r>
      <w:bookmarkEnd w:id="305"/>
      <w:bookmarkEnd w:id="306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 команду на чтение</w:t>
      </w:r>
    </w:p>
    <w:p w:rsidR="00153B92" w:rsidRPr="00153B92" w:rsidRDefault="00153B92" w:rsidP="00F24B67">
      <w:pPr>
        <w:contextualSpacing/>
      </w:pPr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AF0D95" w:rsidRPr="00AF0D95">
        <w:rPr>
          <w:i/>
        </w:rPr>
        <w:t>0x32 – Дата/время/жур</w:t>
      </w:r>
      <w:r w:rsidR="00AF0D95" w:rsidRPr="00AF0D95">
        <w:rPr>
          <w:i/>
        </w:rPr>
        <w:t>н</w:t>
      </w:r>
      <w:r w:rsidR="00AF0D95" w:rsidRPr="00AF0D95">
        <w:rPr>
          <w:i/>
        </w:rPr>
        <w:t>ал (</w:t>
      </w:r>
      <w:r w:rsidR="00AF0D95">
        <w:t>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307" w:name="_Ref382922932"/>
      <w:bookmarkStart w:id="308" w:name="_Toc517176511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307"/>
      <w:bookmarkEnd w:id="308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B445C2" w:rsidRPr="00B445C2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309" w:name="_Ref383422184"/>
      <w:bookmarkStart w:id="310" w:name="_Toc517176512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309"/>
      <w:bookmarkEnd w:id="310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B445C2" w:rsidRPr="00B445C2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311" w:name="_Ref382924706"/>
      <w:bookmarkStart w:id="312" w:name="_Toc517176513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 / Удержание реле команд ПРМ (запись)</w:t>
      </w:r>
      <w:bookmarkEnd w:id="311"/>
      <w:bookmarkEnd w:id="312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B445C2" w:rsidRPr="00B445C2">
        <w:rPr>
          <w:i/>
        </w:rPr>
        <w:t xml:space="preserve">0x36 – </w:t>
      </w:r>
      <w:r w:rsidR="00B445C2" w:rsidRPr="00B445C2">
        <w:rPr>
          <w:i/>
          <w:lang w:val="en-US"/>
        </w:rPr>
        <w:t>U</w:t>
      </w:r>
      <w:proofErr w:type="spellStart"/>
      <w:r w:rsidR="00B445C2" w:rsidRPr="00B445C2">
        <w:rPr>
          <w:i/>
        </w:rPr>
        <w:t>вых</w:t>
      </w:r>
      <w:proofErr w:type="spellEnd"/>
      <w:r w:rsidR="00B445C2" w:rsidRPr="00B445C2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313" w:name="_Ref382925031"/>
      <w:bookmarkStart w:id="314" w:name="_Toc517176514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313"/>
      <w:bookmarkEnd w:id="314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315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B</w:t>
        </w:r>
        <w:proofErr w:type="spellEnd"/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>0</w:t>
        </w:r>
      </w:ins>
      <w:r w:rsidR="00FF3E85">
        <w:rPr>
          <w:b/>
        </w:rPr>
        <w:t>2</w:t>
      </w:r>
      <w:ins w:id="316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C6FE9" w:rsidRPr="00E124C6" w:rsidRDefault="004C6FE9" w:rsidP="004C6FE9">
      <w:pPr>
        <w:contextualSpacing/>
      </w:pPr>
      <w:ins w:id="317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аварийной сигнализации по </w:t>
      </w:r>
      <w:r w:rsidR="00C641C2">
        <w:rPr>
          <w:lang w:val="en-US"/>
        </w:rPr>
        <w:t>D</w:t>
      </w:r>
      <w:r w:rsidR="007F4A00" w:rsidRPr="007F4A00">
        <w:t xml:space="preserve"> / 6 </w:t>
      </w:r>
      <w:r w:rsidR="007F4A00">
        <w:t>–</w:t>
      </w:r>
      <w:r w:rsidR="007F4A00" w:rsidRPr="007F4A00">
        <w:t xml:space="preserve"> </w:t>
      </w:r>
      <w:r w:rsidR="007F4A00">
        <w:t>Контроль температуры / 7 – Верхнее значение температуры / 8 – Нижнее значение температуры</w:t>
      </w:r>
      <w:r w:rsidR="00DD35E0">
        <w:t xml:space="preserve"> / 9 – скорость ТМ</w:t>
      </w:r>
      <w:r w:rsidR="00E124C6" w:rsidRPr="00E124C6">
        <w:t xml:space="preserve"> / 10 </w:t>
      </w:r>
      <w:r w:rsidR="00E124C6">
        <w:t>–</w:t>
      </w:r>
      <w:r w:rsidR="00E124C6" w:rsidRPr="00E124C6">
        <w:t xml:space="preserve"> </w:t>
      </w:r>
      <w:r w:rsidR="00E124C6">
        <w:t xml:space="preserve">время ожидания команд (кольцо) / 11 </w:t>
      </w:r>
      <w:r w:rsidR="00E124C6" w:rsidRPr="00E124C6">
        <w:t>-</w:t>
      </w:r>
      <w:r w:rsidR="00C82927" w:rsidRPr="00B445C2">
        <w:t xml:space="preserve"> 22</w:t>
      </w:r>
      <w:r w:rsidR="00E124C6" w:rsidRPr="00E124C6">
        <w:t xml:space="preserve"> </w:t>
      </w:r>
      <w:r w:rsidR="00E124C6">
        <w:t>транзитные команды (кольцо)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B445C2" w:rsidRPr="00B445C2">
        <w:rPr>
          <w:i/>
        </w:rPr>
        <w:t>0x37 – Телемеханика / Совместимость / Удержание реле команд ПРД</w:t>
      </w:r>
      <w:r w:rsidR="00B445C2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318" w:name="_Ref382925179"/>
      <w:bookmarkStart w:id="319" w:name="_Toc517176515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318"/>
      <w:bookmarkEnd w:id="319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B445C2" w:rsidRDefault="00E177E6" w:rsidP="00B445C2">
      <w:pPr>
        <w:contextualSpacing/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B445C2" w:rsidRPr="00B445C2">
        <w:rPr>
          <w:i/>
        </w:rPr>
        <w:t>0x37 – Телемеханика / Совместимость /</w:t>
      </w:r>
      <w:r w:rsidR="00B445C2">
        <w:t xml:space="preserve"> Удержание реле команд ПРД (чтение)</w:t>
      </w:r>
    </w:p>
    <w:p w:rsidR="00B445C2" w:rsidRDefault="00B445C2" w:rsidP="00E124C6"/>
    <w:p w:rsidR="00B445C2" w:rsidRDefault="00B445C2" w:rsidP="00E124C6">
      <w:pPr>
        <w:ind w:firstLine="284"/>
        <w:contextualSpacing/>
      </w:pPr>
      <w:r>
        <w:t>Формат команды:</w:t>
      </w:r>
    </w:p>
    <w:p w:rsidR="00B445C2" w:rsidRPr="00F62CC7" w:rsidRDefault="00B445C2" w:rsidP="00E124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 w:rsidRPr="00B445C2">
        <w:rPr>
          <w:b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B445C2" w:rsidRDefault="00B445C2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B445C2" w:rsidRDefault="00B445C2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B445C2">
        <w:rPr>
          <w:b/>
        </w:rPr>
        <w:t>x</w:t>
      </w:r>
      <w:r w:rsidRPr="00046780">
        <w:rPr>
          <w:b/>
        </w:rPr>
        <w:t>55 0</w:t>
      </w:r>
      <w:r w:rsidRPr="00B445C2">
        <w:rPr>
          <w:b/>
        </w:rPr>
        <w:t>xAA</w:t>
      </w:r>
      <w:r w:rsidRPr="00046780">
        <w:rPr>
          <w:b/>
        </w:rPr>
        <w:t xml:space="preserve"> 0</w:t>
      </w:r>
      <w:r w:rsidRPr="00B445C2">
        <w:rPr>
          <w:b/>
        </w:rPr>
        <w:t>x</w:t>
      </w:r>
      <w:r w:rsidRPr="00046780">
        <w:rPr>
          <w:b/>
        </w:rPr>
        <w:t>37 0</w:t>
      </w:r>
      <w:r w:rsidRPr="00B445C2">
        <w:rPr>
          <w:b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B445C2" w:rsidRPr="00046780" w:rsidRDefault="00B445C2" w:rsidP="00E124C6">
      <w:pPr>
        <w:tabs>
          <w:tab w:val="left" w:pos="4253"/>
        </w:tabs>
        <w:contextualSpacing/>
      </w:pPr>
      <w:ins w:id="320" w:author="Comparison" w:date="2014-11-19T13:34:00Z">
        <w:r>
          <w:rPr>
            <w:b/>
          </w:rPr>
          <w:t>0</w:t>
        </w:r>
        <w:r w:rsidRPr="00B445C2">
          <w:rPr>
            <w:b/>
          </w:rPr>
          <w:t>x</w:t>
        </w:r>
        <w:r>
          <w:rPr>
            <w:b/>
          </w:rPr>
          <w:t>55 0</w:t>
        </w:r>
        <w:r w:rsidRPr="00B445C2">
          <w:rPr>
            <w:b/>
          </w:rPr>
          <w:t>xAA</w:t>
        </w:r>
        <w:r>
          <w:rPr>
            <w:b/>
          </w:rPr>
          <w:t xml:space="preserve"> 0</w:t>
        </w:r>
        <w:r w:rsidRPr="00B445C2">
          <w:rPr>
            <w:b/>
          </w:rPr>
          <w:t>x</w:t>
        </w:r>
        <w:r>
          <w:rPr>
            <w:b/>
          </w:rPr>
          <w:t>37 0</w:t>
        </w:r>
        <w:r w:rsidRPr="00B445C2">
          <w:rPr>
            <w:b/>
          </w:rPr>
          <w:t>x</w:t>
        </w:r>
      </w:ins>
      <w:r w:rsidRPr="00D31335">
        <w:rPr>
          <w:b/>
        </w:rPr>
        <w:t>1</w:t>
      </w:r>
      <w:r w:rsidRPr="00B445C2">
        <w:rPr>
          <w:b/>
        </w:rPr>
        <w:t>D</w:t>
      </w:r>
      <w:ins w:id="321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B445C2"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B445C2">
          <w:rPr>
            <w:b/>
            <w:u w:val="single"/>
          </w:rPr>
          <w:t>2</w:t>
        </w:r>
      </w:ins>
      <w:r w:rsidRPr="00885D2C">
        <w:rPr>
          <w:b/>
          <w:u w:val="single"/>
        </w:rPr>
        <w:t xml:space="preserve"> </w:t>
      </w:r>
      <w:r>
        <w:rPr>
          <w:b/>
          <w:u w:val="single"/>
        </w:rPr>
        <w:t>…</w:t>
      </w:r>
      <w:r w:rsidRPr="00885D2C">
        <w:rPr>
          <w:b/>
          <w:u w:val="single"/>
        </w:rPr>
        <w:t xml:space="preserve"> </w:t>
      </w:r>
      <w:proofErr w:type="spellStart"/>
      <w:r w:rsidRPr="000E3200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0E3200">
        <w:rPr>
          <w:b/>
        </w:rPr>
        <w:t xml:space="preserve"> </w:t>
      </w:r>
      <w:ins w:id="322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B445C2" w:rsidRDefault="00B445C2" w:rsidP="00E124C6">
      <w:pPr>
        <w:ind w:firstLine="284"/>
        <w:contextualSpacing/>
      </w:pPr>
      <w:r>
        <w:t>Данные:</w:t>
      </w:r>
    </w:p>
    <w:p w:rsidR="00B445C2" w:rsidRPr="00654A9C" w:rsidRDefault="00B445C2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B445C2" w:rsidRDefault="00B445C2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B445C2" w:rsidRDefault="00B445C2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B445C2" w:rsidTr="0009707D">
        <w:tc>
          <w:tcPr>
            <w:tcW w:w="9572" w:type="dxa"/>
            <w:gridSpan w:val="3"/>
          </w:tcPr>
          <w:p w:rsidR="00B445C2" w:rsidRPr="00152A64" w:rsidRDefault="00B445C2" w:rsidP="0009707D">
            <w:pPr>
              <w:ind w:firstLine="0"/>
              <w:jc w:val="center"/>
            </w:pPr>
            <w:r>
              <w:t>Р400/Р400м</w:t>
            </w:r>
          </w:p>
        </w:tc>
      </w:tr>
      <w:tr w:rsidR="00B445C2" w:rsidTr="0009707D">
        <w:tc>
          <w:tcPr>
            <w:tcW w:w="646" w:type="dxa"/>
          </w:tcPr>
          <w:p w:rsidR="00B445C2" w:rsidRPr="00F70864" w:rsidRDefault="00B445C2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B445C2" w:rsidRPr="00152A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Pr="002E486D" w:rsidRDefault="00B445C2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B445C2" w:rsidRPr="00DE0270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Pr="00EC598E" w:rsidRDefault="00B445C2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B445C2" w:rsidRPr="00F708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>
              <w:lastRenderedPageBreak/>
              <w:t>3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B445C2" w:rsidRPr="00F708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B445C2" w:rsidRPr="00166A2C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</w:tcPr>
          <w:p w:rsidR="00B445C2" w:rsidRPr="00166A2C" w:rsidRDefault="00B445C2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B445C2" w:rsidRPr="00166A2C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9572" w:type="dxa"/>
            <w:gridSpan w:val="3"/>
          </w:tcPr>
          <w:p w:rsidR="00B445C2" w:rsidRPr="0015416B" w:rsidRDefault="00B445C2" w:rsidP="0009707D">
            <w:pPr>
              <w:ind w:firstLine="0"/>
              <w:jc w:val="center"/>
            </w:pPr>
            <w:r>
              <w:t>К400</w:t>
            </w: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</w:tbl>
    <w:p w:rsidR="00B445C2" w:rsidRDefault="00B445C2" w:rsidP="00E124C6">
      <w:pPr>
        <w:contextualSpacing/>
      </w:pPr>
      <w:ins w:id="323" w:author="Comparison" w:date="2014-11-19T13:34:00Z">
        <w:r>
          <w:t>В К400</w:t>
        </w:r>
      </w:ins>
      <w:r>
        <w:t>:</w:t>
      </w:r>
    </w:p>
    <w:p w:rsidR="00B445C2" w:rsidRDefault="00B445C2" w:rsidP="00E124C6">
      <w:pPr>
        <w:contextualSpacing/>
      </w:pPr>
      <w:r>
        <w:t>Удержание реле команд ПРД</w:t>
      </w:r>
    </w:p>
    <w:p w:rsidR="00B445C2" w:rsidRPr="00765056" w:rsidRDefault="00B445C2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B445C2" w:rsidRPr="00765056" w:rsidRDefault="00B445C2" w:rsidP="00E124C6">
      <w:pPr>
        <w:contextualSpacing/>
      </w:pPr>
      <w:r>
        <w:t>Совместимость</w:t>
      </w:r>
    </w:p>
    <w:p w:rsidR="00B445C2" w:rsidRPr="00765056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2</w:t>
      </w:r>
      <w:r w:rsidRPr="00765056">
        <w:rPr>
          <w:b/>
          <w:u w:val="single"/>
        </w:rPr>
        <w:t xml:space="preserve"> </w:t>
      </w:r>
      <w:r w:rsidRPr="00765056">
        <w:t xml:space="preserve">– </w:t>
      </w:r>
      <w:r>
        <w:t>см. выше</w:t>
      </w:r>
    </w:p>
    <w:p w:rsidR="00B445C2" w:rsidRDefault="00B445C2" w:rsidP="00E124C6">
      <w:pPr>
        <w:contextualSpacing/>
      </w:pPr>
      <w:r>
        <w:t>Телемеханика</w:t>
      </w:r>
    </w:p>
    <w:p w:rsidR="00B445C2" w:rsidRPr="00765056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B445C2" w:rsidRPr="00654A9C" w:rsidRDefault="00B445C2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B445C2" w:rsidRDefault="00B445C2" w:rsidP="00E124C6">
      <w:pPr>
        <w:ind w:firstLine="851"/>
        <w:contextualSpacing/>
      </w:pPr>
      <w:r w:rsidRPr="00E67F75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4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B445C2" w:rsidRPr="00654A9C" w:rsidRDefault="00B445C2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5</w:t>
      </w:r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B445C2" w:rsidRPr="001754A4" w:rsidRDefault="00B445C2" w:rsidP="00E124C6">
      <w:pPr>
        <w:contextualSpacing/>
      </w:pPr>
      <w:r>
        <w:t>Контроль температуры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6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B445C2" w:rsidRPr="001754A4" w:rsidRDefault="00B445C2" w:rsidP="00E124C6">
      <w:pPr>
        <w:contextualSpacing/>
      </w:pPr>
      <w:r>
        <w:t>Верхнее значение температуры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7</w:t>
      </w:r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B445C2" w:rsidRPr="00654A9C" w:rsidRDefault="00B445C2" w:rsidP="00E124C6">
      <w:pPr>
        <w:contextualSpacing/>
      </w:pPr>
      <w:r>
        <w:t>Нижнее значение температуры</w:t>
      </w:r>
    </w:p>
    <w:p w:rsidR="00B445C2" w:rsidRPr="00B20147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8</w:t>
      </w:r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B445C2" w:rsidRDefault="00B445C2" w:rsidP="00E124C6">
      <w:pPr>
        <w:contextualSpacing/>
      </w:pPr>
      <w:r>
        <w:t>Скорость ТМ</w:t>
      </w:r>
    </w:p>
    <w:p w:rsidR="00B445C2" w:rsidRPr="000A36F7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9</w:t>
      </w:r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B445C2" w:rsidRDefault="00B445C2" w:rsidP="00E124C6">
      <w:pPr>
        <w:contextualSpacing/>
      </w:pPr>
      <w:r>
        <w:t>Время ожидания команд (кольцо)</w:t>
      </w:r>
    </w:p>
    <w:p w:rsidR="00B445C2" w:rsidRDefault="00B445C2" w:rsidP="00E124C6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0</w:t>
      </w:r>
      <w:r w:rsidRPr="000E3200">
        <w:t xml:space="preserve"> </w:t>
      </w:r>
      <w:r>
        <w:t xml:space="preserve">может принимать значения: 0..255 </w:t>
      </w:r>
      <w:proofErr w:type="spellStart"/>
      <w:r>
        <w:t>мс</w:t>
      </w:r>
      <w:proofErr w:type="spellEnd"/>
      <w:r>
        <w:t xml:space="preserve"> </w:t>
      </w:r>
    </w:p>
    <w:p w:rsidR="00B445C2" w:rsidRDefault="00B445C2" w:rsidP="00E124C6">
      <w:pPr>
        <w:contextualSpacing/>
      </w:pPr>
      <w:r>
        <w:t>Транзитные команды (кольцо)</w:t>
      </w:r>
    </w:p>
    <w:p w:rsidR="00B445C2" w:rsidRPr="0024109B" w:rsidRDefault="00B445C2" w:rsidP="00E124C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1</w:t>
      </w:r>
      <w:r>
        <w:rPr>
          <w:b/>
          <w:u w:val="single"/>
        </w:rPr>
        <w:t>…</w:t>
      </w: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22</w:t>
      </w:r>
      <w:r w:rsidRPr="00BE47D4">
        <w:t xml:space="preserve"> </w:t>
      </w:r>
      <w:r>
        <w:t>установленный бит в означает транзитную команду.</w:t>
      </w:r>
    </w:p>
    <w:tbl>
      <w:tblPr>
        <w:tblStyle w:val="a4"/>
        <w:tblW w:w="7805" w:type="dxa"/>
        <w:tblLook w:val="04A0" w:firstRow="1" w:lastRow="0" w:firstColumn="1" w:lastColumn="0" w:noHBand="0" w:noVBand="1"/>
      </w:tblPr>
      <w:tblGrid>
        <w:gridCol w:w="646"/>
        <w:gridCol w:w="646"/>
        <w:gridCol w:w="646"/>
        <w:gridCol w:w="646"/>
        <w:gridCol w:w="745"/>
        <w:gridCol w:w="558"/>
        <w:gridCol w:w="558"/>
        <w:gridCol w:w="745"/>
        <w:gridCol w:w="745"/>
        <w:gridCol w:w="563"/>
        <w:gridCol w:w="563"/>
        <w:gridCol w:w="745"/>
        <w:gridCol w:w="1405"/>
      </w:tblGrid>
      <w:tr w:rsidR="00B445C2" w:rsidTr="00B445C2"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1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2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3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4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8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9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1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2</w:t>
            </w:r>
          </w:p>
        </w:tc>
        <w:tc>
          <w:tcPr>
            <w:tcW w:w="1685" w:type="dxa"/>
          </w:tcPr>
          <w:p w:rsidR="00B445C2" w:rsidRPr="005866B6" w:rsidRDefault="00B445C2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2A4DA8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167C97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372E68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3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 w:rsidRPr="00B445C2">
              <w:rPr>
                <w:rFonts w:ascii="Courier New" w:hAnsi="Courier New" w:cs="Courier New"/>
              </w:rPr>
              <w:t>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3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 w:rsidRPr="00B445C2">
              <w:rPr>
                <w:rFonts w:ascii="Courier New" w:hAnsi="Courier New" w:cs="Courier New"/>
              </w:rPr>
              <w:t>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4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743C5E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743C5E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80</w:t>
            </w:r>
          </w:p>
        </w:tc>
        <w:tc>
          <w:tcPr>
            <w:tcW w:w="1685" w:type="dxa"/>
          </w:tcPr>
          <w:p w:rsidR="00B445C2" w:rsidRDefault="00B445C2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6</w:t>
            </w:r>
          </w:p>
        </w:tc>
      </w:tr>
    </w:tbl>
    <w:p w:rsidR="00B445C2" w:rsidRPr="00BE47D4" w:rsidRDefault="00B445C2" w:rsidP="00E124C6">
      <w:pPr>
        <w:ind w:firstLine="851"/>
        <w:contextualSpacing/>
      </w:pPr>
    </w:p>
    <w:p w:rsidR="00B445C2" w:rsidRDefault="00B445C2" w:rsidP="00E124C6">
      <w:pPr>
        <w:ind w:firstLine="284"/>
        <w:contextualSpacing/>
      </w:pPr>
      <w:r>
        <w:t>Команда на изменение:</w:t>
      </w:r>
    </w:p>
    <w:p w:rsidR="00B445C2" w:rsidRPr="00630AE1" w:rsidRDefault="00B445C2" w:rsidP="00E124C6">
      <w:pPr>
        <w:rPr>
          <w:i/>
        </w:rPr>
      </w:pPr>
      <w:r w:rsidRPr="00B445C2">
        <w:rPr>
          <w:i/>
        </w:rPr>
        <w:t>0хB7 – Телемеханика / Совместимость / Удержание реле команд ПРД</w:t>
      </w:r>
      <w:r>
        <w:t xml:space="preserve"> (запись)</w:t>
      </w:r>
    </w:p>
    <w:p w:rsidR="00B445C2" w:rsidRDefault="00B445C2" w:rsidP="00E124C6">
      <w:pPr>
        <w:ind w:firstLine="284"/>
        <w:contextualSpacing/>
      </w:pPr>
    </w:p>
    <w:p w:rsidR="00E177E6" w:rsidRPr="00E177E6" w:rsidRDefault="00B445C2" w:rsidP="00E177E6">
      <w:pPr>
        <w:contextualSpacing/>
        <w:rPr>
          <w:i/>
        </w:rPr>
      </w:pPr>
      <w:r>
        <w:t>0</w:t>
      </w:r>
      <w:r w:rsidRPr="00B445C2"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r w:rsidR="00E177E6"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324" w:name="_Ref382926053"/>
      <w:bookmarkStart w:id="325" w:name="_Toc517176516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324"/>
      <w:bookmarkEnd w:id="32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B445C2" w:rsidRPr="00B445C2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326" w:name="_Ref382926521"/>
      <w:bookmarkStart w:id="327" w:name="_Toc517176517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326"/>
      <w:bookmarkEnd w:id="327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B445C2" w:rsidRPr="00B445C2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328" w:name="_Ref382926755"/>
      <w:bookmarkStart w:id="329" w:name="_Toc517176518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328"/>
      <w:bookmarkEnd w:id="329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lastRenderedPageBreak/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B445C2" w:rsidRPr="00B445C2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330" w:name="_Ref382927189"/>
      <w:bookmarkStart w:id="331" w:name="_Toc517176519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330"/>
      <w:bookmarkEnd w:id="331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332" w:name="_Ref382927404"/>
      <w:bookmarkStart w:id="333" w:name="_Toc517176520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332"/>
      <w:bookmarkEnd w:id="333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024F0B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6A008D" w:rsidRPr="00024F0B" w:rsidRDefault="006A008D" w:rsidP="007F70C6">
      <w:pPr>
        <w:contextualSpacing/>
        <w:rPr>
          <w:i/>
        </w:rPr>
      </w:pPr>
    </w:p>
    <w:p w:rsidR="006A008D" w:rsidRDefault="006A008D" w:rsidP="006A008D">
      <w:pPr>
        <w:pStyle w:val="3"/>
      </w:pPr>
      <w:bookmarkStart w:id="334" w:name="_Toc517176521"/>
      <w:r w:rsidRPr="00E37941">
        <w:t>0</w:t>
      </w:r>
      <w:proofErr w:type="spellStart"/>
      <w:r>
        <w:rPr>
          <w:lang w:val="en-US"/>
        </w:rPr>
        <w:t>xF</w:t>
      </w:r>
      <w:proofErr w:type="spellEnd"/>
      <w:r w:rsidRPr="00E37941">
        <w:t xml:space="preserve">1 </w:t>
      </w:r>
      <w:r>
        <w:t>Количество записей в журнале событий (запрос журнала)</w:t>
      </w:r>
      <w:bookmarkEnd w:id="334"/>
    </w:p>
    <w:p w:rsidR="006A008D" w:rsidRPr="003F77D3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185DEF" w:rsidRDefault="006A008D" w:rsidP="006A008D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85DEF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F</w:t>
      </w:r>
      <w:proofErr w:type="spellEnd"/>
      <w:r w:rsidRPr="00185DEF">
        <w:rPr>
          <w:b/>
        </w:rPr>
        <w:t>1 0</w:t>
      </w:r>
      <w:r w:rsidRPr="003F77D3"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</w:rPr>
        <w:t>С</w:t>
      </w:r>
      <w:r>
        <w:rPr>
          <w:b/>
          <w:lang w:val="en-US"/>
        </w:rPr>
        <w:t>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proofErr w:type="spellStart"/>
      <w:r w:rsidRPr="00E37941">
        <w:rPr>
          <w:b/>
          <w:lang w:val="en-US"/>
        </w:rPr>
        <w:t>xAA</w:t>
      </w:r>
      <w:proofErr w:type="spellEnd"/>
      <w:r w:rsidRPr="00024F0B">
        <w:rPr>
          <w:b/>
        </w:rPr>
        <w:t xml:space="preserve"> 0</w:t>
      </w:r>
      <w:proofErr w:type="spellStart"/>
      <w:r w:rsidRPr="00E37941">
        <w:rPr>
          <w:b/>
          <w:lang w:val="en-US"/>
        </w:rPr>
        <w:t>x</w:t>
      </w:r>
      <w:r>
        <w:rPr>
          <w:b/>
          <w:lang w:val="en-US"/>
        </w:rPr>
        <w:t>F</w:t>
      </w:r>
      <w:proofErr w:type="spellEnd"/>
      <w:r w:rsidRPr="00024F0B">
        <w:rPr>
          <w:b/>
        </w:rPr>
        <w:t>1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6A008D" w:rsidRPr="00C55034" w:rsidRDefault="006A008D" w:rsidP="006A008D">
      <w:pPr>
        <w:ind w:firstLine="284"/>
        <w:contextualSpacing/>
      </w:pPr>
      <w:r>
        <w:t>Данные:</w:t>
      </w:r>
    </w:p>
    <w:p w:rsidR="006A008D" w:rsidRPr="00C55034" w:rsidRDefault="006A008D" w:rsidP="006A008D">
      <w:pPr>
        <w:ind w:firstLine="284"/>
        <w:contextualSpacing/>
      </w:pPr>
      <w:r>
        <w:tab/>
        <w:t xml:space="preserve">Количество записей в журнале </w:t>
      </w:r>
      <w:r w:rsidRPr="00E37941">
        <w:t xml:space="preserve"> (</w:t>
      </w:r>
      <w:r w:rsidRPr="00E37941">
        <w:rPr>
          <w:b/>
          <w:lang w:val="en-US"/>
        </w:rPr>
        <w:t>b</w:t>
      </w:r>
      <w:r w:rsidRPr="00E37941">
        <w:rPr>
          <w:b/>
        </w:rPr>
        <w:t>2</w:t>
      </w:r>
      <w:r w:rsidRPr="00E37941">
        <w:t xml:space="preserve"> &lt;&lt;  8) + </w:t>
      </w:r>
      <w:r w:rsidRPr="00E37941">
        <w:rPr>
          <w:b/>
          <w:lang w:val="en-US"/>
        </w:rPr>
        <w:t>b</w:t>
      </w:r>
      <w:r w:rsidRPr="00E37941">
        <w:rPr>
          <w:b/>
        </w:rPr>
        <w:t>1</w:t>
      </w:r>
      <w:r w:rsidRPr="00E37941">
        <w:t>.</w:t>
      </w:r>
    </w:p>
    <w:p w:rsidR="006A008D" w:rsidRPr="00C55034" w:rsidRDefault="006A008D" w:rsidP="006A008D">
      <w:pPr>
        <w:ind w:firstLine="284"/>
        <w:contextualSpacing/>
      </w:pPr>
    </w:p>
    <w:p w:rsidR="006A008D" w:rsidRDefault="006A008D" w:rsidP="006A008D">
      <w:pPr>
        <w:pStyle w:val="3"/>
      </w:pPr>
      <w:bookmarkStart w:id="335" w:name="_Toc517176522"/>
      <w:r w:rsidRPr="00E37941">
        <w:t>0</w:t>
      </w:r>
      <w:proofErr w:type="spellStart"/>
      <w:r>
        <w:rPr>
          <w:lang w:val="en-US"/>
        </w:rPr>
        <w:t>x</w:t>
      </w:r>
      <w:r w:rsidR="00F3683A">
        <w:rPr>
          <w:lang w:val="en-US"/>
        </w:rPr>
        <w:t>F</w:t>
      </w:r>
      <w:proofErr w:type="spellEnd"/>
      <w:r w:rsidRPr="00A24AE5">
        <w:t>2</w:t>
      </w:r>
      <w:r w:rsidRPr="00E37941">
        <w:t xml:space="preserve"> </w:t>
      </w:r>
      <w:r>
        <w:t xml:space="preserve">Считывание записей журнала </w:t>
      </w:r>
      <w:r w:rsidR="00F3683A">
        <w:t>событий</w:t>
      </w:r>
      <w:r>
        <w:t xml:space="preserve"> (запрос журнала)</w:t>
      </w:r>
      <w:bookmarkEnd w:id="335"/>
    </w:p>
    <w:p w:rsidR="006A008D" w:rsidRPr="003F77D3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3F77D3">
        <w:rPr>
          <w:b/>
          <w:lang w:val="en-US"/>
        </w:rPr>
        <w:t>x</w:t>
      </w:r>
      <w:r w:rsidRPr="00024F0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24F0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 w:rsidR="00F3683A">
        <w:rPr>
          <w:b/>
          <w:lang w:val="en-US"/>
        </w:rPr>
        <w:t>F</w:t>
      </w:r>
      <w:proofErr w:type="spellEnd"/>
      <w:r w:rsidRPr="00024F0B">
        <w:rPr>
          <w:b/>
        </w:rPr>
        <w:t>2 0</w:t>
      </w:r>
      <w:r>
        <w:rPr>
          <w:b/>
          <w:lang w:val="en-US"/>
        </w:rPr>
        <w:t>x</w:t>
      </w:r>
      <w:r w:rsidRPr="00024F0B">
        <w:rPr>
          <w:b/>
        </w:rPr>
        <w:t xml:space="preserve">02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</w:t>
      </w:r>
      <w:r w:rsidRPr="00A24AE5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2</w:t>
      </w:r>
      <w:r w:rsidRPr="00024F0B">
        <w:rPr>
          <w:b/>
        </w:rPr>
        <w:t xml:space="preserve"> </w:t>
      </w:r>
      <w:r>
        <w:rPr>
          <w:b/>
          <w:lang w:val="en-US"/>
        </w:rPr>
        <w:t>C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024F0B" w:rsidRDefault="006A008D" w:rsidP="006A008D">
      <w:pPr>
        <w:contextualSpacing/>
        <w:rPr>
          <w:b/>
        </w:rPr>
      </w:pPr>
      <w:r w:rsidRPr="00024F0B">
        <w:rPr>
          <w:b/>
        </w:rPr>
        <w:t>0</w:t>
      </w:r>
      <w:r w:rsidRPr="00E37941">
        <w:rPr>
          <w:b/>
          <w:lang w:val="en-US"/>
        </w:rPr>
        <w:t>x</w:t>
      </w:r>
      <w:r w:rsidRPr="00024F0B">
        <w:rPr>
          <w:b/>
        </w:rPr>
        <w:t>55 0</w:t>
      </w:r>
      <w:proofErr w:type="spellStart"/>
      <w:r w:rsidRPr="00E37941">
        <w:rPr>
          <w:b/>
          <w:lang w:val="en-US"/>
        </w:rPr>
        <w:t>xAA</w:t>
      </w:r>
      <w:proofErr w:type="spellEnd"/>
      <w:r w:rsidRPr="00024F0B">
        <w:rPr>
          <w:b/>
        </w:rPr>
        <w:t xml:space="preserve"> 0</w:t>
      </w:r>
      <w:proofErr w:type="spellStart"/>
      <w:r w:rsidRPr="00E37941">
        <w:rPr>
          <w:b/>
          <w:lang w:val="en-US"/>
        </w:rPr>
        <w:t>x</w:t>
      </w:r>
      <w:r w:rsidR="00F3683A">
        <w:rPr>
          <w:b/>
          <w:lang w:val="en-US"/>
        </w:rPr>
        <w:t>F</w:t>
      </w:r>
      <w:proofErr w:type="spellEnd"/>
      <w:r w:rsidRPr="00024F0B">
        <w:rPr>
          <w:b/>
        </w:rPr>
        <w:t xml:space="preserve">2 </w:t>
      </w:r>
      <w:r w:rsidRPr="00E37941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</w:t>
      </w:r>
      <w:r w:rsidRPr="00024F0B">
        <w:rPr>
          <w:b/>
        </w:rPr>
        <w:t xml:space="preserve"> .. </w:t>
      </w:r>
      <w:r w:rsidRPr="00743C5E">
        <w:rPr>
          <w:b/>
          <w:u w:val="single"/>
          <w:lang w:val="en-US"/>
        </w:rPr>
        <w:t>b</w:t>
      </w:r>
      <w:r w:rsidRPr="00024F0B">
        <w:rPr>
          <w:b/>
          <w:u w:val="single"/>
        </w:rPr>
        <w:t>16</w:t>
      </w:r>
      <w:r w:rsidRPr="00024F0B">
        <w:rPr>
          <w:b/>
        </w:rPr>
        <w:t xml:space="preserve"> </w:t>
      </w:r>
      <w:r w:rsidRPr="00E37941">
        <w:rPr>
          <w:b/>
          <w:lang w:val="en-US"/>
        </w:rPr>
        <w:t>CRC</w:t>
      </w:r>
    </w:p>
    <w:p w:rsidR="006A008D" w:rsidRPr="00A24AE5" w:rsidRDefault="006A008D" w:rsidP="006A008D">
      <w:pPr>
        <w:ind w:firstLine="284"/>
        <w:contextualSpacing/>
      </w:pPr>
      <w:r>
        <w:t>Данные:</w:t>
      </w:r>
    </w:p>
    <w:p w:rsidR="006A008D" w:rsidRDefault="006A008D" w:rsidP="006A008D">
      <w:pPr>
        <w:ind w:firstLine="284"/>
        <w:contextualSpacing/>
        <w:rPr>
          <w:lang w:val="en-US"/>
        </w:rPr>
      </w:pPr>
    </w:p>
    <w:p w:rsidR="006A008D" w:rsidRPr="00A24AE5" w:rsidRDefault="006A008D" w:rsidP="006A008D">
      <w:pPr>
        <w:ind w:firstLine="284"/>
        <w:contextualSpacing/>
      </w:pPr>
      <w:r>
        <w:t>ВЧ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6A008D" w:rsidRDefault="006A008D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4878" w:type="dxa"/>
          </w:tcPr>
          <w:p w:rsidR="006A008D" w:rsidRPr="00743C5E" w:rsidRDefault="006A008D" w:rsidP="00024F0B">
            <w:pPr>
              <w:ind w:firstLine="0"/>
            </w:pPr>
            <w:r>
              <w:t>Имя устройства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  <w:r>
              <w:t>0 – Защита</w:t>
            </w:r>
          </w:p>
          <w:p w:rsidR="006A008D" w:rsidRPr="00015938" w:rsidRDefault="006A008D" w:rsidP="00024F0B">
            <w:pPr>
              <w:ind w:firstLine="0"/>
            </w:pPr>
            <w:r>
              <w:t>1 – Приемник</w:t>
            </w:r>
            <w:r w:rsidRPr="00015938">
              <w:t xml:space="preserve"> (1)</w:t>
            </w:r>
          </w:p>
          <w:p w:rsidR="006A008D" w:rsidRDefault="006A008D" w:rsidP="00024F0B">
            <w:pPr>
              <w:ind w:firstLine="0"/>
            </w:pPr>
            <w:r>
              <w:t xml:space="preserve">2 – Приемник </w:t>
            </w:r>
            <w:r w:rsidR="003D48B2">
              <w:t>2</w:t>
            </w:r>
          </w:p>
          <w:p w:rsidR="006A008D" w:rsidRDefault="006A008D" w:rsidP="00024F0B">
            <w:pPr>
              <w:ind w:firstLine="0"/>
            </w:pPr>
            <w:r>
              <w:t>3 – Передатчик</w:t>
            </w:r>
          </w:p>
          <w:p w:rsidR="006A008D" w:rsidRDefault="006A008D" w:rsidP="00024F0B">
            <w:pPr>
              <w:ind w:firstLine="0"/>
            </w:pPr>
            <w:r>
              <w:t>4 – Общее</w:t>
            </w:r>
          </w:p>
          <w:p w:rsidR="006A008D" w:rsidRPr="002E2460" w:rsidRDefault="006A008D" w:rsidP="00024F0B">
            <w:pPr>
              <w:ind w:firstLine="0"/>
            </w:pPr>
            <w:r>
              <w:t>5 – Приемник 1,2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A008D" w:rsidRPr="00CF3252" w:rsidRDefault="005E7BC3" w:rsidP="00024F0B">
            <w:pPr>
              <w:ind w:firstLine="0"/>
            </w:pPr>
            <w:r>
              <w:t>Значение события</w:t>
            </w:r>
          </w:p>
        </w:tc>
        <w:tc>
          <w:tcPr>
            <w:tcW w:w="4048" w:type="dxa"/>
            <w:vAlign w:val="center"/>
          </w:tcPr>
          <w:p w:rsidR="006A008D" w:rsidRDefault="005E7BC3" w:rsidP="005E7BC3">
            <w:pPr>
              <w:ind w:firstLine="0"/>
            </w:pPr>
            <w:r>
              <w:t>Например:</w:t>
            </w:r>
          </w:p>
          <w:p w:rsidR="005E7BC3" w:rsidRPr="005E7BC3" w:rsidRDefault="005E7BC3" w:rsidP="005E7BC3">
            <w:pPr>
              <w:ind w:firstLine="0"/>
            </w:pPr>
            <w:r>
              <w:t>2 = Выключение питания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6A008D" w:rsidRPr="00152A64" w:rsidRDefault="005E7BC3" w:rsidP="00024F0B">
            <w:pPr>
              <w:ind w:firstLine="0"/>
            </w:pPr>
            <w:r>
              <w:t>Режим работы</w:t>
            </w:r>
          </w:p>
        </w:tc>
        <w:tc>
          <w:tcPr>
            <w:tcW w:w="4048" w:type="dxa"/>
            <w:vAlign w:val="center"/>
          </w:tcPr>
          <w:p w:rsidR="006A008D" w:rsidRDefault="005E7BC3" w:rsidP="00024F0B">
            <w:pPr>
              <w:ind w:firstLine="0"/>
            </w:pPr>
            <w:r>
              <w:t>0 – Выведен</w:t>
            </w:r>
          </w:p>
          <w:p w:rsidR="005E7BC3" w:rsidRDefault="005E7BC3" w:rsidP="00024F0B">
            <w:pPr>
              <w:ind w:firstLine="0"/>
            </w:pPr>
            <w:r>
              <w:t>1 – Готов</w:t>
            </w:r>
          </w:p>
          <w:p w:rsidR="005E7BC3" w:rsidRDefault="005E7BC3" w:rsidP="00024F0B">
            <w:pPr>
              <w:ind w:firstLine="0"/>
            </w:pPr>
            <w:r>
              <w:t>2 - Введен</w:t>
            </w:r>
          </w:p>
          <w:p w:rsidR="005E7BC3" w:rsidRPr="00CF3252" w:rsidRDefault="005E7BC3" w:rsidP="00024F0B">
            <w:pPr>
              <w:ind w:firstLine="0"/>
            </w:pPr>
            <w:r>
              <w:t>и т.д.</w:t>
            </w: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6A008D" w:rsidRPr="0032146D" w:rsidRDefault="0010734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Pr="006B7352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152A64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6A008D" w:rsidRPr="00CB059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t>(</w:t>
            </w:r>
            <w:r w:rsidRPr="00CB059D">
              <w:rPr>
                <w:b/>
                <w:lang w:val="en-US"/>
              </w:rPr>
              <w:t>b9</w:t>
            </w:r>
            <w:r>
              <w:rPr>
                <w:lang w:val="en-US"/>
              </w:rPr>
              <w:t xml:space="preserve"> &lt;&lt; 8) + </w:t>
            </w:r>
            <w:r w:rsidRPr="00CB059D">
              <w:rPr>
                <w:b/>
                <w:lang w:val="en-US"/>
              </w:rPr>
              <w:t>b8</w:t>
            </w:r>
            <w:r>
              <w:rPr>
                <w:b/>
              </w:rPr>
              <w:t>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9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старший байт)</w:t>
            </w:r>
          </w:p>
        </w:tc>
        <w:tc>
          <w:tcPr>
            <w:tcW w:w="4048" w:type="dxa"/>
            <w:vMerge/>
            <w:vAlign w:val="center"/>
          </w:tcPr>
          <w:p w:rsidR="006A008D" w:rsidRDefault="006A008D" w:rsidP="00024F0B">
            <w:pPr>
              <w:ind w:firstLine="0"/>
            </w:pP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6A008D" w:rsidRPr="00B87C65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 w:rsidR="00B87C65">
              <w:rPr>
                <w:lang w:val="en-US"/>
              </w:rPr>
              <w:t xml:space="preserve"> </w:t>
            </w:r>
            <w:r w:rsidR="00B87C65">
              <w:t xml:space="preserve">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4878" w:type="dxa"/>
          </w:tcPr>
          <w:p w:rsidR="006A008D" w:rsidRPr="00AF40A0" w:rsidRDefault="006A008D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6A008D" w:rsidRPr="00AF40A0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День недели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 7]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 w:rsidR="00B87C65">
              <w:t xml:space="preserve">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  <w:tr w:rsidR="006A008D" w:rsidTr="00024F0B">
        <w:tc>
          <w:tcPr>
            <w:tcW w:w="644" w:type="dxa"/>
          </w:tcPr>
          <w:p w:rsidR="006A008D" w:rsidRPr="00CB059D" w:rsidRDefault="006A008D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CB059D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</w:tcPr>
          <w:p w:rsidR="006A008D" w:rsidRPr="00CD3103" w:rsidRDefault="006A008D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6A008D" w:rsidRPr="00CD3103" w:rsidRDefault="006A008D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 w:rsidR="00B87C65">
              <w:t xml:space="preserve"> – </w:t>
            </w:r>
            <w:r w:rsidR="00B87C65">
              <w:rPr>
                <w:lang w:val="en-US"/>
              </w:rPr>
              <w:t>BCD</w:t>
            </w:r>
          </w:p>
        </w:tc>
      </w:tr>
    </w:tbl>
    <w:p w:rsidR="006A008D" w:rsidRDefault="006A008D" w:rsidP="006A008D">
      <w:pPr>
        <w:ind w:firstLine="284"/>
        <w:contextualSpacing/>
        <w:rPr>
          <w:lang w:val="en-US"/>
        </w:rPr>
      </w:pPr>
    </w:p>
    <w:p w:rsidR="006A008D" w:rsidRPr="008638D7" w:rsidRDefault="006A008D" w:rsidP="006A008D">
      <w:pPr>
        <w:ind w:firstLine="284"/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A008D" w:rsidTr="00024F0B">
        <w:tc>
          <w:tcPr>
            <w:tcW w:w="644" w:type="dxa"/>
          </w:tcPr>
          <w:p w:rsidR="006A008D" w:rsidRDefault="006A008D" w:rsidP="00024F0B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6A008D" w:rsidRDefault="006A008D" w:rsidP="00024F0B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6A008D" w:rsidRDefault="006A008D" w:rsidP="00024F0B">
            <w:pPr>
              <w:ind w:firstLine="0"/>
              <w:jc w:val="center"/>
            </w:pPr>
            <w:r>
              <w:t>Диапазон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Режим работы</w:t>
            </w:r>
          </w:p>
        </w:tc>
        <w:tc>
          <w:tcPr>
            <w:tcW w:w="4048" w:type="dxa"/>
            <w:vAlign w:val="center"/>
          </w:tcPr>
          <w:p w:rsidR="00CD4CE8" w:rsidRDefault="00CD4CE8" w:rsidP="00024F0B">
            <w:pPr>
              <w:ind w:firstLine="0"/>
            </w:pPr>
            <w:r>
              <w:t>0 – Выведен</w:t>
            </w:r>
          </w:p>
          <w:p w:rsidR="00CD4CE8" w:rsidRDefault="00CD4CE8" w:rsidP="00024F0B">
            <w:pPr>
              <w:ind w:firstLine="0"/>
            </w:pPr>
            <w:r>
              <w:t>1 – Готов</w:t>
            </w:r>
          </w:p>
          <w:p w:rsidR="00CD4CE8" w:rsidRDefault="00CD4CE8" w:rsidP="00024F0B">
            <w:pPr>
              <w:ind w:firstLine="0"/>
            </w:pPr>
            <w:r>
              <w:t>2 - Введен</w:t>
            </w:r>
          </w:p>
          <w:p w:rsidR="00CD4CE8" w:rsidRPr="00CF3252" w:rsidRDefault="00CD4CE8" w:rsidP="00024F0B">
            <w:pPr>
              <w:ind w:firstLine="0"/>
            </w:pPr>
            <w:r>
              <w:t>и т.д.</w:t>
            </w: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4878" w:type="dxa"/>
          </w:tcPr>
          <w:p w:rsidR="00CD4CE8" w:rsidRPr="002E2460" w:rsidRDefault="00CD4CE8" w:rsidP="00024F0B">
            <w:pPr>
              <w:ind w:firstLine="0"/>
            </w:pPr>
            <w:r>
              <w:t xml:space="preserve">Событие 32-25 </w:t>
            </w:r>
          </w:p>
        </w:tc>
        <w:tc>
          <w:tcPr>
            <w:tcW w:w="4048" w:type="dxa"/>
            <w:vMerge w:val="restart"/>
            <w:vAlign w:val="center"/>
          </w:tcPr>
          <w:p w:rsidR="00CD4CE8" w:rsidRDefault="00CD4CE8" w:rsidP="00024F0B">
            <w:pPr>
              <w:ind w:firstLine="0"/>
            </w:pPr>
            <w:r>
              <w:t>0 – Событие не произошло</w:t>
            </w:r>
          </w:p>
          <w:p w:rsidR="00CD4CE8" w:rsidRPr="00CF3252" w:rsidRDefault="00CD4CE8" w:rsidP="00024F0B">
            <w:pPr>
              <w:ind w:firstLine="0"/>
            </w:pPr>
            <w:r>
              <w:t>1 – Событие произошло</w:t>
            </w: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3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24-17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4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16-9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CD4CE8" w:rsidRDefault="00CD4CE8" w:rsidP="00024F0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4878" w:type="dxa"/>
          </w:tcPr>
          <w:p w:rsidR="00CD4CE8" w:rsidRPr="00152A64" w:rsidRDefault="00CD4CE8" w:rsidP="00024F0B">
            <w:pPr>
              <w:ind w:firstLine="0"/>
            </w:pPr>
            <w:r>
              <w:t>Событие 8-1</w:t>
            </w:r>
          </w:p>
        </w:tc>
        <w:tc>
          <w:tcPr>
            <w:tcW w:w="4048" w:type="dxa"/>
            <w:vMerge/>
            <w:vAlign w:val="center"/>
          </w:tcPr>
          <w:p w:rsidR="00CD4CE8" w:rsidRPr="006B7352" w:rsidRDefault="00CD4CE8" w:rsidP="00024F0B">
            <w:pPr>
              <w:ind w:firstLine="0"/>
            </w:pP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10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1,12]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CD4CE8" w:rsidRPr="00CD3103" w:rsidRDefault="00CD4CE8" w:rsidP="00024F0B">
            <w:pPr>
              <w:ind w:firstLine="0"/>
            </w:pPr>
            <w:r>
              <w:t>День месяца</w:t>
            </w:r>
          </w:p>
        </w:tc>
        <w:tc>
          <w:tcPr>
            <w:tcW w:w="4048" w:type="dxa"/>
            <w:vAlign w:val="center"/>
          </w:tcPr>
          <w:p w:rsidR="00CD4CE8" w:rsidRPr="00CD3103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[1, 31] </w:t>
            </w:r>
            <w:r>
              <w:t xml:space="preserve">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</w:pPr>
            <w:r>
              <w:t>Часы, час</w:t>
            </w:r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24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8D0967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</w:pPr>
            <w:r>
              <w:t>Минуты, мин</w:t>
            </w:r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t>Секунды, с</w:t>
            </w:r>
          </w:p>
        </w:tc>
        <w:tc>
          <w:tcPr>
            <w:tcW w:w="4048" w:type="dxa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[0, 60)</w:t>
            </w:r>
            <w:r>
              <w:t xml:space="preserve"> – </w:t>
            </w:r>
            <w:r>
              <w:rPr>
                <w:lang w:val="en-US"/>
              </w:rPr>
              <w:t>BCD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CD4CE8" w:rsidRDefault="00CD4CE8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младший байт)</w:t>
            </w:r>
          </w:p>
        </w:tc>
        <w:tc>
          <w:tcPr>
            <w:tcW w:w="4048" w:type="dxa"/>
            <w:vMerge w:val="restart"/>
            <w:vAlign w:val="center"/>
          </w:tcPr>
          <w:p w:rsidR="00CD4CE8" w:rsidRPr="00AF40A0" w:rsidRDefault="00CD4CE8" w:rsidP="00024F0B">
            <w:pPr>
              <w:ind w:firstLine="0"/>
              <w:rPr>
                <w:lang w:val="en-US"/>
              </w:rPr>
            </w:pPr>
            <w:r>
              <w:t>(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2</w:t>
            </w:r>
            <w:r>
              <w:rPr>
                <w:lang w:val="en-US"/>
              </w:rPr>
              <w:t xml:space="preserve"> &lt;&lt; 8) + </w:t>
            </w:r>
            <w:r>
              <w:rPr>
                <w:b/>
                <w:lang w:val="en-US"/>
              </w:rPr>
              <w:t>b</w:t>
            </w:r>
            <w:r>
              <w:rPr>
                <w:b/>
              </w:rPr>
              <w:t>11,</w:t>
            </w:r>
            <w:r w:rsidRPr="00AF40A0">
              <w:t xml:space="preserve"> </w:t>
            </w:r>
            <w:r w:rsidRPr="00AF40A0">
              <w:rPr>
                <w:lang w:val="en-US"/>
              </w:rPr>
              <w:t>[</w:t>
            </w:r>
            <w:r>
              <w:rPr>
                <w:lang w:val="en-US"/>
              </w:rPr>
              <w:t>0, 999)</w:t>
            </w:r>
          </w:p>
        </w:tc>
      </w:tr>
      <w:tr w:rsidR="00CD4CE8" w:rsidTr="00024F0B">
        <w:tc>
          <w:tcPr>
            <w:tcW w:w="644" w:type="dxa"/>
          </w:tcPr>
          <w:p w:rsidR="00CD4CE8" w:rsidRPr="0032146D" w:rsidRDefault="00CD4CE8" w:rsidP="00024F0B">
            <w:pPr>
              <w:ind w:firstLine="0"/>
              <w:jc w:val="center"/>
              <w:rPr>
                <w:b/>
                <w:u w:val="single"/>
              </w:rPr>
            </w:pPr>
            <w:r w:rsidRPr="0032146D">
              <w:rPr>
                <w:b/>
                <w:u w:val="single"/>
                <w:lang w:val="en-US"/>
              </w:rPr>
              <w:t>b</w:t>
            </w:r>
            <w:r w:rsidR="008D0967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CD4CE8" w:rsidRDefault="00CD4CE8" w:rsidP="00024F0B">
            <w:pPr>
              <w:ind w:firstLine="0"/>
            </w:pPr>
            <w:r>
              <w:t xml:space="preserve">Миллисекунды, </w:t>
            </w:r>
            <w:proofErr w:type="spellStart"/>
            <w:r>
              <w:t>мс</w:t>
            </w:r>
            <w:proofErr w:type="spellEnd"/>
            <w:r>
              <w:t xml:space="preserve"> (старший байт)</w:t>
            </w:r>
          </w:p>
        </w:tc>
        <w:tc>
          <w:tcPr>
            <w:tcW w:w="4048" w:type="dxa"/>
            <w:vMerge/>
            <w:vAlign w:val="center"/>
          </w:tcPr>
          <w:p w:rsidR="00CD4CE8" w:rsidRDefault="00CD4CE8" w:rsidP="00024F0B">
            <w:pPr>
              <w:ind w:firstLine="0"/>
            </w:pPr>
          </w:p>
        </w:tc>
      </w:tr>
    </w:tbl>
    <w:p w:rsidR="006A008D" w:rsidRPr="00D62ED1" w:rsidRDefault="006A008D" w:rsidP="006A008D">
      <w:pPr>
        <w:ind w:firstLine="284"/>
        <w:contextualSpacing/>
      </w:pPr>
    </w:p>
    <w:p w:rsidR="006A008D" w:rsidRDefault="006A008D" w:rsidP="006A008D">
      <w:pPr>
        <w:pStyle w:val="3"/>
      </w:pPr>
      <w:bookmarkStart w:id="336" w:name="_Toc517176523"/>
      <w:r w:rsidRPr="00E37941">
        <w:t>0</w:t>
      </w:r>
      <w:proofErr w:type="spellStart"/>
      <w:r>
        <w:rPr>
          <w:lang w:val="en-US"/>
        </w:rPr>
        <w:t>x</w:t>
      </w:r>
      <w:r w:rsidR="00F86923">
        <w:rPr>
          <w:lang w:val="en-US"/>
        </w:rPr>
        <w:t>F</w:t>
      </w:r>
      <w:r>
        <w:rPr>
          <w:lang w:val="en-US"/>
        </w:rPr>
        <w:t>A</w:t>
      </w:r>
      <w:proofErr w:type="spellEnd"/>
      <w:r w:rsidRPr="00E37941">
        <w:t xml:space="preserve"> </w:t>
      </w:r>
      <w:r>
        <w:t xml:space="preserve">Стереть записи журнала </w:t>
      </w:r>
      <w:r w:rsidR="00F86923">
        <w:t>событий</w:t>
      </w:r>
      <w:r>
        <w:t xml:space="preserve"> (запрос журнала)</w:t>
      </w:r>
      <w:bookmarkEnd w:id="336"/>
    </w:p>
    <w:p w:rsidR="006A008D" w:rsidRDefault="006A008D" w:rsidP="006A008D"/>
    <w:p w:rsidR="006A008D" w:rsidRDefault="006A008D" w:rsidP="006A008D">
      <w:pPr>
        <w:ind w:firstLine="284"/>
        <w:contextualSpacing/>
      </w:pPr>
      <w:r>
        <w:t>Формат команды:</w:t>
      </w:r>
    </w:p>
    <w:p w:rsidR="006A008D" w:rsidRPr="00185DEF" w:rsidRDefault="006A008D" w:rsidP="006A008D">
      <w:pPr>
        <w:contextualSpacing/>
        <w:rPr>
          <w:b/>
        </w:rPr>
      </w:pPr>
      <w:r w:rsidRPr="00185DEF">
        <w:rPr>
          <w:b/>
        </w:rPr>
        <w:t>0</w:t>
      </w:r>
      <w:r w:rsidRPr="003F77D3">
        <w:rPr>
          <w:b/>
          <w:lang w:val="en-US"/>
        </w:rPr>
        <w:t>x</w:t>
      </w:r>
      <w:r w:rsidRPr="00185D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85DEF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 w:rsidR="00F86923">
        <w:rPr>
          <w:b/>
          <w:lang w:val="en-US"/>
        </w:rPr>
        <w:t>F</w:t>
      </w:r>
      <w:r>
        <w:rPr>
          <w:b/>
          <w:lang w:val="en-US"/>
        </w:rPr>
        <w:t>A</w:t>
      </w:r>
      <w:proofErr w:type="spellEnd"/>
      <w:r w:rsidRPr="00185DEF">
        <w:rPr>
          <w:b/>
        </w:rPr>
        <w:t xml:space="preserve"> 0</w:t>
      </w:r>
      <w:r>
        <w:rPr>
          <w:b/>
          <w:lang w:val="en-US"/>
        </w:rPr>
        <w:t>x</w:t>
      </w:r>
      <w:r w:rsidRPr="00185DEF">
        <w:rPr>
          <w:b/>
        </w:rPr>
        <w:t xml:space="preserve">00 </w:t>
      </w:r>
      <w:r>
        <w:rPr>
          <w:b/>
          <w:lang w:val="en-US"/>
        </w:rPr>
        <w:t>CRC</w:t>
      </w:r>
    </w:p>
    <w:p w:rsidR="006A008D" w:rsidRPr="000112A8" w:rsidRDefault="006A008D" w:rsidP="006A008D">
      <w:pPr>
        <w:ind w:firstLine="284"/>
        <w:contextualSpacing/>
      </w:pPr>
      <w:r>
        <w:t>Ответ</w:t>
      </w:r>
      <w:r w:rsidRPr="000112A8">
        <w:t>:</w:t>
      </w:r>
    </w:p>
    <w:p w:rsidR="006A008D" w:rsidRPr="00B2293C" w:rsidRDefault="006A008D" w:rsidP="006A008D">
      <w:pPr>
        <w:contextualSpacing/>
      </w:pPr>
      <w:r>
        <w:t>копия</w:t>
      </w:r>
    </w:p>
    <w:p w:rsidR="006A008D" w:rsidRPr="006A008D" w:rsidRDefault="006A008D" w:rsidP="007F70C6">
      <w:pPr>
        <w:contextualSpacing/>
        <w:rPr>
          <w:i/>
          <w:lang w:val="en-US"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81B88" w:rsidRDefault="00881B88" w:rsidP="0063021E">
      <w:r>
        <w:separator/>
      </w:r>
    </w:p>
  </w:endnote>
  <w:endnote w:type="continuationSeparator" w:id="0">
    <w:p w:rsidR="00881B88" w:rsidRDefault="00881B88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24F0B" w:rsidRDefault="00024F0B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024F0B" w:rsidRDefault="00024F0B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024F0B" w:rsidRDefault="00024F0B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CD13DB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53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024F0B" w:rsidRDefault="00024F0B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CD13DB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53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81B88" w:rsidRDefault="00881B88" w:rsidP="0063021E">
      <w:r>
        <w:separator/>
      </w:r>
    </w:p>
  </w:footnote>
  <w:footnote w:type="continuationSeparator" w:id="0">
    <w:p w:rsidR="00881B88" w:rsidRDefault="00881B88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18"/>
  <w:proofState w:spelling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01BE"/>
    <w:rsid w:val="00010809"/>
    <w:rsid w:val="000112A8"/>
    <w:rsid w:val="00014D69"/>
    <w:rsid w:val="00015938"/>
    <w:rsid w:val="00024F0B"/>
    <w:rsid w:val="00025B4C"/>
    <w:rsid w:val="000358E9"/>
    <w:rsid w:val="000363B6"/>
    <w:rsid w:val="000421AE"/>
    <w:rsid w:val="00046780"/>
    <w:rsid w:val="000477CE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9707D"/>
    <w:rsid w:val="000A005A"/>
    <w:rsid w:val="000A0582"/>
    <w:rsid w:val="000A1BD4"/>
    <w:rsid w:val="000A36F7"/>
    <w:rsid w:val="000A553F"/>
    <w:rsid w:val="000A590C"/>
    <w:rsid w:val="000B1A33"/>
    <w:rsid w:val="000B69C4"/>
    <w:rsid w:val="000B6B84"/>
    <w:rsid w:val="000C38F6"/>
    <w:rsid w:val="000C643D"/>
    <w:rsid w:val="000D2453"/>
    <w:rsid w:val="000D76B2"/>
    <w:rsid w:val="000E3200"/>
    <w:rsid w:val="000E6415"/>
    <w:rsid w:val="000F22D2"/>
    <w:rsid w:val="000F329D"/>
    <w:rsid w:val="000F34DC"/>
    <w:rsid w:val="001010D5"/>
    <w:rsid w:val="001049AD"/>
    <w:rsid w:val="0010577F"/>
    <w:rsid w:val="0010734D"/>
    <w:rsid w:val="00107D68"/>
    <w:rsid w:val="0011283A"/>
    <w:rsid w:val="0011288C"/>
    <w:rsid w:val="00116886"/>
    <w:rsid w:val="00117B6E"/>
    <w:rsid w:val="001215CE"/>
    <w:rsid w:val="00132FC5"/>
    <w:rsid w:val="001334E9"/>
    <w:rsid w:val="001425D0"/>
    <w:rsid w:val="00142E95"/>
    <w:rsid w:val="00151B15"/>
    <w:rsid w:val="00151F1B"/>
    <w:rsid w:val="00152A64"/>
    <w:rsid w:val="00153B92"/>
    <w:rsid w:val="0015416B"/>
    <w:rsid w:val="00161801"/>
    <w:rsid w:val="00162E98"/>
    <w:rsid w:val="00166A2C"/>
    <w:rsid w:val="00166B60"/>
    <w:rsid w:val="00172F2C"/>
    <w:rsid w:val="001754A4"/>
    <w:rsid w:val="00177C86"/>
    <w:rsid w:val="00180A13"/>
    <w:rsid w:val="00181501"/>
    <w:rsid w:val="00182B93"/>
    <w:rsid w:val="00183BAD"/>
    <w:rsid w:val="00185DEF"/>
    <w:rsid w:val="001A43A5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002"/>
    <w:rsid w:val="001F36E5"/>
    <w:rsid w:val="0020791D"/>
    <w:rsid w:val="0021036F"/>
    <w:rsid w:val="00210E79"/>
    <w:rsid w:val="002118A5"/>
    <w:rsid w:val="002265D7"/>
    <w:rsid w:val="00231EEF"/>
    <w:rsid w:val="002322C8"/>
    <w:rsid w:val="00233120"/>
    <w:rsid w:val="00234E5E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67C40"/>
    <w:rsid w:val="00273E04"/>
    <w:rsid w:val="0027454A"/>
    <w:rsid w:val="00275338"/>
    <w:rsid w:val="002754D4"/>
    <w:rsid w:val="00276B96"/>
    <w:rsid w:val="0028139B"/>
    <w:rsid w:val="00287C7C"/>
    <w:rsid w:val="00295E29"/>
    <w:rsid w:val="002A6BB4"/>
    <w:rsid w:val="002B04DB"/>
    <w:rsid w:val="002B0D0B"/>
    <w:rsid w:val="002B10EA"/>
    <w:rsid w:val="002B355D"/>
    <w:rsid w:val="002B5E89"/>
    <w:rsid w:val="002C45A0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2F20E0"/>
    <w:rsid w:val="002F6B6C"/>
    <w:rsid w:val="00313A09"/>
    <w:rsid w:val="0032146D"/>
    <w:rsid w:val="00325A41"/>
    <w:rsid w:val="003277FE"/>
    <w:rsid w:val="00340D5B"/>
    <w:rsid w:val="00356577"/>
    <w:rsid w:val="003613F7"/>
    <w:rsid w:val="003632B3"/>
    <w:rsid w:val="00364AEF"/>
    <w:rsid w:val="0036547B"/>
    <w:rsid w:val="00372FD7"/>
    <w:rsid w:val="00375A5B"/>
    <w:rsid w:val="00377E00"/>
    <w:rsid w:val="00377F27"/>
    <w:rsid w:val="00380109"/>
    <w:rsid w:val="00380564"/>
    <w:rsid w:val="00391DC9"/>
    <w:rsid w:val="00392AA6"/>
    <w:rsid w:val="00394B32"/>
    <w:rsid w:val="00395018"/>
    <w:rsid w:val="003955DE"/>
    <w:rsid w:val="003A03F1"/>
    <w:rsid w:val="003A4C32"/>
    <w:rsid w:val="003A55A2"/>
    <w:rsid w:val="003A6CF4"/>
    <w:rsid w:val="003B4C33"/>
    <w:rsid w:val="003C12C7"/>
    <w:rsid w:val="003C1B7B"/>
    <w:rsid w:val="003D1CB2"/>
    <w:rsid w:val="003D371E"/>
    <w:rsid w:val="003D48B2"/>
    <w:rsid w:val="003E0A2B"/>
    <w:rsid w:val="003E4C98"/>
    <w:rsid w:val="003E78E4"/>
    <w:rsid w:val="003E7966"/>
    <w:rsid w:val="003F0935"/>
    <w:rsid w:val="003F77D3"/>
    <w:rsid w:val="00400234"/>
    <w:rsid w:val="004073F2"/>
    <w:rsid w:val="00410A90"/>
    <w:rsid w:val="0042655E"/>
    <w:rsid w:val="00437C75"/>
    <w:rsid w:val="00440D87"/>
    <w:rsid w:val="00443576"/>
    <w:rsid w:val="00444617"/>
    <w:rsid w:val="004455AE"/>
    <w:rsid w:val="00450D0F"/>
    <w:rsid w:val="004530CC"/>
    <w:rsid w:val="004565AF"/>
    <w:rsid w:val="00460C1E"/>
    <w:rsid w:val="0047040C"/>
    <w:rsid w:val="00475F49"/>
    <w:rsid w:val="004769C5"/>
    <w:rsid w:val="00477422"/>
    <w:rsid w:val="0048320F"/>
    <w:rsid w:val="00491E0B"/>
    <w:rsid w:val="004960C3"/>
    <w:rsid w:val="00497352"/>
    <w:rsid w:val="004A19F2"/>
    <w:rsid w:val="004A1B58"/>
    <w:rsid w:val="004B1685"/>
    <w:rsid w:val="004C3477"/>
    <w:rsid w:val="004C6FE9"/>
    <w:rsid w:val="004D5B94"/>
    <w:rsid w:val="004D6600"/>
    <w:rsid w:val="004E01A2"/>
    <w:rsid w:val="004E271B"/>
    <w:rsid w:val="004F1481"/>
    <w:rsid w:val="00512D82"/>
    <w:rsid w:val="005173CE"/>
    <w:rsid w:val="00523C20"/>
    <w:rsid w:val="00523DBD"/>
    <w:rsid w:val="00524AA1"/>
    <w:rsid w:val="00530A90"/>
    <w:rsid w:val="005336E0"/>
    <w:rsid w:val="005439FD"/>
    <w:rsid w:val="00543C09"/>
    <w:rsid w:val="0054574B"/>
    <w:rsid w:val="00555F5C"/>
    <w:rsid w:val="00562A8A"/>
    <w:rsid w:val="00566DA7"/>
    <w:rsid w:val="005675DA"/>
    <w:rsid w:val="00572D88"/>
    <w:rsid w:val="0057510C"/>
    <w:rsid w:val="00582152"/>
    <w:rsid w:val="005866B6"/>
    <w:rsid w:val="005908B4"/>
    <w:rsid w:val="005943F3"/>
    <w:rsid w:val="005A5896"/>
    <w:rsid w:val="005B3F9B"/>
    <w:rsid w:val="005B65DB"/>
    <w:rsid w:val="005C4EEA"/>
    <w:rsid w:val="005D11B4"/>
    <w:rsid w:val="005D50CD"/>
    <w:rsid w:val="005E6290"/>
    <w:rsid w:val="005E6AB7"/>
    <w:rsid w:val="005E7BC3"/>
    <w:rsid w:val="005F50A8"/>
    <w:rsid w:val="005F59EF"/>
    <w:rsid w:val="005F70B0"/>
    <w:rsid w:val="006112C0"/>
    <w:rsid w:val="00615E09"/>
    <w:rsid w:val="00621BF3"/>
    <w:rsid w:val="00623C5B"/>
    <w:rsid w:val="00624CD6"/>
    <w:rsid w:val="006254ED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5727E"/>
    <w:rsid w:val="00663EBA"/>
    <w:rsid w:val="00665AB7"/>
    <w:rsid w:val="00667169"/>
    <w:rsid w:val="006702FC"/>
    <w:rsid w:val="0067302B"/>
    <w:rsid w:val="00676C3C"/>
    <w:rsid w:val="00677B10"/>
    <w:rsid w:val="00684E2C"/>
    <w:rsid w:val="006852EA"/>
    <w:rsid w:val="006939C1"/>
    <w:rsid w:val="006A008D"/>
    <w:rsid w:val="006A3790"/>
    <w:rsid w:val="006A5B8F"/>
    <w:rsid w:val="006A7ED0"/>
    <w:rsid w:val="006B6BED"/>
    <w:rsid w:val="006B7352"/>
    <w:rsid w:val="006B760F"/>
    <w:rsid w:val="006C7E97"/>
    <w:rsid w:val="006D1EDD"/>
    <w:rsid w:val="006E743A"/>
    <w:rsid w:val="006E7CC9"/>
    <w:rsid w:val="00703774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4957"/>
    <w:rsid w:val="00735C6A"/>
    <w:rsid w:val="007367E2"/>
    <w:rsid w:val="007369BA"/>
    <w:rsid w:val="00743C5E"/>
    <w:rsid w:val="007525B1"/>
    <w:rsid w:val="00756B12"/>
    <w:rsid w:val="00756D2C"/>
    <w:rsid w:val="00765056"/>
    <w:rsid w:val="00770E95"/>
    <w:rsid w:val="00773570"/>
    <w:rsid w:val="00774DD3"/>
    <w:rsid w:val="00776EDC"/>
    <w:rsid w:val="007838D8"/>
    <w:rsid w:val="007941DC"/>
    <w:rsid w:val="0079439A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4A00"/>
    <w:rsid w:val="007F70C6"/>
    <w:rsid w:val="00801B5E"/>
    <w:rsid w:val="008112B5"/>
    <w:rsid w:val="008141C7"/>
    <w:rsid w:val="00815D47"/>
    <w:rsid w:val="00817F86"/>
    <w:rsid w:val="0082426B"/>
    <w:rsid w:val="008318EA"/>
    <w:rsid w:val="00835C5A"/>
    <w:rsid w:val="008426F2"/>
    <w:rsid w:val="008430BD"/>
    <w:rsid w:val="00847D14"/>
    <w:rsid w:val="00853840"/>
    <w:rsid w:val="00853CBB"/>
    <w:rsid w:val="00855C42"/>
    <w:rsid w:val="00856C0E"/>
    <w:rsid w:val="008638D7"/>
    <w:rsid w:val="008663E4"/>
    <w:rsid w:val="00866596"/>
    <w:rsid w:val="008668DE"/>
    <w:rsid w:val="008713D8"/>
    <w:rsid w:val="00877450"/>
    <w:rsid w:val="0088037E"/>
    <w:rsid w:val="00881B88"/>
    <w:rsid w:val="00885D2C"/>
    <w:rsid w:val="0089094A"/>
    <w:rsid w:val="008A55C6"/>
    <w:rsid w:val="008A6655"/>
    <w:rsid w:val="008B44BD"/>
    <w:rsid w:val="008B5A26"/>
    <w:rsid w:val="008B7122"/>
    <w:rsid w:val="008C0058"/>
    <w:rsid w:val="008C1390"/>
    <w:rsid w:val="008D0967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18B8"/>
    <w:rsid w:val="00926BBB"/>
    <w:rsid w:val="00932ECA"/>
    <w:rsid w:val="009338F6"/>
    <w:rsid w:val="009346B5"/>
    <w:rsid w:val="009357B0"/>
    <w:rsid w:val="00945CCE"/>
    <w:rsid w:val="00950925"/>
    <w:rsid w:val="00953AFB"/>
    <w:rsid w:val="00972DBC"/>
    <w:rsid w:val="0097346B"/>
    <w:rsid w:val="0097625C"/>
    <w:rsid w:val="00976297"/>
    <w:rsid w:val="0097755A"/>
    <w:rsid w:val="00981D12"/>
    <w:rsid w:val="00982D17"/>
    <w:rsid w:val="00985CBC"/>
    <w:rsid w:val="00987EDA"/>
    <w:rsid w:val="00994676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4AE5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97F60"/>
    <w:rsid w:val="00AB3C92"/>
    <w:rsid w:val="00AB50D8"/>
    <w:rsid w:val="00AB6936"/>
    <w:rsid w:val="00AB7DA5"/>
    <w:rsid w:val="00AD251D"/>
    <w:rsid w:val="00AD2CD8"/>
    <w:rsid w:val="00AD4D31"/>
    <w:rsid w:val="00AE1B22"/>
    <w:rsid w:val="00AE2F8F"/>
    <w:rsid w:val="00AE606B"/>
    <w:rsid w:val="00AE7910"/>
    <w:rsid w:val="00AE7F45"/>
    <w:rsid w:val="00AF0D95"/>
    <w:rsid w:val="00AF2D2A"/>
    <w:rsid w:val="00AF40A0"/>
    <w:rsid w:val="00AF5ADE"/>
    <w:rsid w:val="00B07C8A"/>
    <w:rsid w:val="00B1335A"/>
    <w:rsid w:val="00B20147"/>
    <w:rsid w:val="00B2293C"/>
    <w:rsid w:val="00B23CBB"/>
    <w:rsid w:val="00B266CB"/>
    <w:rsid w:val="00B40E97"/>
    <w:rsid w:val="00B41E5B"/>
    <w:rsid w:val="00B445C2"/>
    <w:rsid w:val="00B44919"/>
    <w:rsid w:val="00B54C45"/>
    <w:rsid w:val="00B63928"/>
    <w:rsid w:val="00B651FF"/>
    <w:rsid w:val="00B663E1"/>
    <w:rsid w:val="00B6695D"/>
    <w:rsid w:val="00B67681"/>
    <w:rsid w:val="00B76433"/>
    <w:rsid w:val="00B80239"/>
    <w:rsid w:val="00B81101"/>
    <w:rsid w:val="00B856F7"/>
    <w:rsid w:val="00B86A0D"/>
    <w:rsid w:val="00B87C65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D70B2"/>
    <w:rsid w:val="00BE078C"/>
    <w:rsid w:val="00BE21F4"/>
    <w:rsid w:val="00BE35EC"/>
    <w:rsid w:val="00BE47D4"/>
    <w:rsid w:val="00BE4C42"/>
    <w:rsid w:val="00BF5A2C"/>
    <w:rsid w:val="00BF5EED"/>
    <w:rsid w:val="00C0020B"/>
    <w:rsid w:val="00C004C7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2667A"/>
    <w:rsid w:val="00C5279B"/>
    <w:rsid w:val="00C55034"/>
    <w:rsid w:val="00C5758C"/>
    <w:rsid w:val="00C641C2"/>
    <w:rsid w:val="00C64487"/>
    <w:rsid w:val="00C674D2"/>
    <w:rsid w:val="00C7039D"/>
    <w:rsid w:val="00C7272C"/>
    <w:rsid w:val="00C766CF"/>
    <w:rsid w:val="00C80445"/>
    <w:rsid w:val="00C82927"/>
    <w:rsid w:val="00C86FD0"/>
    <w:rsid w:val="00C87E5B"/>
    <w:rsid w:val="00C911CB"/>
    <w:rsid w:val="00CA3A62"/>
    <w:rsid w:val="00CA4754"/>
    <w:rsid w:val="00CA477C"/>
    <w:rsid w:val="00CA57A7"/>
    <w:rsid w:val="00CB059D"/>
    <w:rsid w:val="00CD13DB"/>
    <w:rsid w:val="00CD3103"/>
    <w:rsid w:val="00CD4CE8"/>
    <w:rsid w:val="00CE2B9E"/>
    <w:rsid w:val="00CE42FE"/>
    <w:rsid w:val="00CF3252"/>
    <w:rsid w:val="00D01391"/>
    <w:rsid w:val="00D03D92"/>
    <w:rsid w:val="00D06E44"/>
    <w:rsid w:val="00D111E7"/>
    <w:rsid w:val="00D270F4"/>
    <w:rsid w:val="00D31335"/>
    <w:rsid w:val="00D34762"/>
    <w:rsid w:val="00D35864"/>
    <w:rsid w:val="00D419B1"/>
    <w:rsid w:val="00D45B42"/>
    <w:rsid w:val="00D53CF6"/>
    <w:rsid w:val="00D61C27"/>
    <w:rsid w:val="00D62ED1"/>
    <w:rsid w:val="00D63542"/>
    <w:rsid w:val="00D63F56"/>
    <w:rsid w:val="00D643A3"/>
    <w:rsid w:val="00D81A1E"/>
    <w:rsid w:val="00D83A49"/>
    <w:rsid w:val="00D84BF7"/>
    <w:rsid w:val="00D857A5"/>
    <w:rsid w:val="00D85CEB"/>
    <w:rsid w:val="00D8698F"/>
    <w:rsid w:val="00DA1193"/>
    <w:rsid w:val="00DA1253"/>
    <w:rsid w:val="00DB7015"/>
    <w:rsid w:val="00DC5A66"/>
    <w:rsid w:val="00DC6664"/>
    <w:rsid w:val="00DC6807"/>
    <w:rsid w:val="00DC7489"/>
    <w:rsid w:val="00DD0F2F"/>
    <w:rsid w:val="00DD122D"/>
    <w:rsid w:val="00DD35E0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24C6"/>
    <w:rsid w:val="00E177E6"/>
    <w:rsid w:val="00E204F4"/>
    <w:rsid w:val="00E37941"/>
    <w:rsid w:val="00E4289D"/>
    <w:rsid w:val="00E46EC5"/>
    <w:rsid w:val="00E56FA4"/>
    <w:rsid w:val="00E57C79"/>
    <w:rsid w:val="00E66EFB"/>
    <w:rsid w:val="00E67F75"/>
    <w:rsid w:val="00E72270"/>
    <w:rsid w:val="00E767D8"/>
    <w:rsid w:val="00E804BA"/>
    <w:rsid w:val="00E81D6F"/>
    <w:rsid w:val="00E87E0A"/>
    <w:rsid w:val="00E92EDD"/>
    <w:rsid w:val="00E93251"/>
    <w:rsid w:val="00EA0D11"/>
    <w:rsid w:val="00EA2626"/>
    <w:rsid w:val="00EA487D"/>
    <w:rsid w:val="00EA5582"/>
    <w:rsid w:val="00EB00B5"/>
    <w:rsid w:val="00EB3EF3"/>
    <w:rsid w:val="00EB561D"/>
    <w:rsid w:val="00EB625A"/>
    <w:rsid w:val="00EB7664"/>
    <w:rsid w:val="00EC085D"/>
    <w:rsid w:val="00EC0C51"/>
    <w:rsid w:val="00EC4402"/>
    <w:rsid w:val="00EC50C5"/>
    <w:rsid w:val="00EC598E"/>
    <w:rsid w:val="00EC66ED"/>
    <w:rsid w:val="00ED6461"/>
    <w:rsid w:val="00EE3910"/>
    <w:rsid w:val="00EE6378"/>
    <w:rsid w:val="00EF5A81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3683A"/>
    <w:rsid w:val="00F436EF"/>
    <w:rsid w:val="00F4423D"/>
    <w:rsid w:val="00F449D1"/>
    <w:rsid w:val="00F47CAA"/>
    <w:rsid w:val="00F50AF4"/>
    <w:rsid w:val="00F57EF0"/>
    <w:rsid w:val="00F60862"/>
    <w:rsid w:val="00F617AF"/>
    <w:rsid w:val="00F61E70"/>
    <w:rsid w:val="00F62CC7"/>
    <w:rsid w:val="00F631B6"/>
    <w:rsid w:val="00F64C2D"/>
    <w:rsid w:val="00F70864"/>
    <w:rsid w:val="00F806A7"/>
    <w:rsid w:val="00F83A77"/>
    <w:rsid w:val="00F85A48"/>
    <w:rsid w:val="00F86923"/>
    <w:rsid w:val="00FC030B"/>
    <w:rsid w:val="00FC2794"/>
    <w:rsid w:val="00FD1F97"/>
    <w:rsid w:val="00FD7970"/>
    <w:rsid w:val="00FE037E"/>
    <w:rsid w:val="00FE187B"/>
    <w:rsid w:val="00FE211B"/>
    <w:rsid w:val="00FE23F6"/>
    <w:rsid w:val="00FF24A8"/>
    <w:rsid w:val="00FF3E85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98B301-E0D0-49BB-8443-8BE177A39D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57</TotalTime>
  <Pages>59</Pages>
  <Words>13092</Words>
  <Characters>74629</Characters>
  <Application>Microsoft Office Word</Application>
  <DocSecurity>0</DocSecurity>
  <Lines>621</Lines>
  <Paragraphs>17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5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136</cp:revision>
  <cp:lastPrinted>2014-02-19T09:33:00Z</cp:lastPrinted>
  <dcterms:created xsi:type="dcterms:W3CDTF">2014-02-17T03:55:00Z</dcterms:created>
  <dcterms:modified xsi:type="dcterms:W3CDTF">2018-06-19T09:51:00Z</dcterms:modified>
</cp:coreProperties>
</file>